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270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201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260"/>
    </p:cViewPr>
  </p:sorterViewPr>
  <p:notesViewPr>
    <p:cSldViewPr snapToGrid="0"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7" Type="http://schemas.openxmlformats.org/officeDocument/2006/relationships/image" Target="../media/image39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7" Type="http://schemas.openxmlformats.org/officeDocument/2006/relationships/image" Target="../media/image39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7" Type="http://schemas.openxmlformats.org/officeDocument/2006/relationships/image" Target="../media/image38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9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5.emf"/><Relationship Id="rId7" Type="http://schemas.openxmlformats.org/officeDocument/2006/relationships/image" Target="../media/image39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40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8F8C84-09CF-4BB1-8862-6097FCBD41DD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118A05-F78A-42CF-ABA4-AA0D543966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8855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37A878B-DCB9-4366-9467-893DBFD3523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507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89BAA18-673E-4F72-988B-0532C0930E7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2452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710C722-FEC6-4C05-A31D-0306775EF46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457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E255B89-95BC-427B-ADD2-3C5B8158F3F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2122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62DBD3-4C73-4F12-A3DD-58D7DE2694C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3725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854083C-D076-4217-96C1-5B943E9E7A0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581579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EB9B730-29B5-446C-A8B6-1494A3AF52E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021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C58D073-9B71-4B4E-BD95-D07F380A539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88634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4E1EAF6-5595-4A80-A9F4-F728C18A20A2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5932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A134345-7462-4F53-ACE4-B2F98C01F1F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按照红色文字修改教材相应内容</a:t>
            </a:r>
          </a:p>
        </p:txBody>
      </p:sp>
    </p:spTree>
    <p:extLst>
      <p:ext uri="{BB962C8B-B14F-4D97-AF65-F5344CB8AC3E}">
        <p14:creationId xmlns:p14="http://schemas.microsoft.com/office/powerpoint/2010/main" val="24725945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90DB19-BB26-4FA7-9761-9C3EFF1DF8E1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059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0278276-F1EB-4263-A80E-76B189DF0E3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916750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EF28CCD-7319-4CFA-9407-D838B9BDBFE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009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F51E981-F226-46E1-8130-BFAE8B09C9DE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860665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9638661-62DB-4A43-9F4A-3DED1CF2E04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148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E283CEA-C731-4351-A8E9-6AA63F65082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09950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E5FA5F6-1A0F-4B66-98D0-781C079DFDC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799810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C6CF12C-B6F2-4C46-8F2E-C8238F0F308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5604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CEB77A-DFA1-4E78-BE5C-D5F417438B51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5748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E50CE02-C8B2-4F78-BE63-695A70472B4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存放结构：数组，也称为</a:t>
            </a:r>
            <a:r>
              <a:rPr lang="zh-CN" altLang="en-US" b="1" smtClean="0"/>
              <a:t>三元式表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230483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230C9B0-DC06-4DBA-BED3-6BABCB576FB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7027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9C3B6D-D49A-4A49-9392-B9F0D1021E50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92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6B94985-60E9-4377-BD85-9631C706484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507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7DAA5BD-93DB-480F-BCE5-BF11370241C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9192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E844649-D528-49F0-AC1B-4A71365A046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258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4D9B22-6BEB-4C9E-9A25-1814A8B38C5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35672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BFEEBBF-6444-4185-8F29-3AB95641A75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08859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9011E1F-5CC7-4790-93BE-9B63AAE9E6A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182107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4E8D9F4-D2BC-4DE7-A555-BEDB2959EDF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三元式、四元式与树的语义规则的相似性</a:t>
            </a:r>
          </a:p>
        </p:txBody>
      </p:sp>
    </p:spTree>
    <p:extLst>
      <p:ext uri="{BB962C8B-B14F-4D97-AF65-F5344CB8AC3E}">
        <p14:creationId xmlns:p14="http://schemas.microsoft.com/office/powerpoint/2010/main" val="40236253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5AEBB84-2F3A-48C7-B176-68B12A77DD4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分析栈</a:t>
            </a:r>
            <a:r>
              <a:rPr lang="en-US" altLang="zh-CN" smtClean="0"/>
              <a:t>/</a:t>
            </a:r>
            <a:r>
              <a:rPr lang="zh-CN" altLang="en-US" smtClean="0"/>
              <a:t>语义栈：从左向右</a:t>
            </a:r>
          </a:p>
        </p:txBody>
      </p:sp>
    </p:spTree>
    <p:extLst>
      <p:ext uri="{BB962C8B-B14F-4D97-AF65-F5344CB8AC3E}">
        <p14:creationId xmlns:p14="http://schemas.microsoft.com/office/powerpoint/2010/main" val="31415564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1911A17-9DA8-4C7C-86C3-3201250C92D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122744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E7B11E3-AB7D-43A5-9DCE-0EA1048F093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83285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5DEE872-F93E-4356-A47C-BC6FDA075FDE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461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09E630F-98D9-4F9D-A452-B910BA5BF85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9364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8F6B57-6A83-4551-9CED-B804185C03B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531271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AB20BBF-A5A4-4269-A8A4-D8A73B052C0E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76953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7B7EFF7-601F-4BAD-96EC-BE67878320D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390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55FDB55-BD36-4E98-88F7-1399DF26D56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0640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5A00002-5D31-4499-B8A1-6FB19A2A8EE0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1481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F21A388-78B6-4035-951E-145752041C0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50288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FC0BBFB-0D81-463D-9167-6E463FE03E9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4139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C07864F-3B36-4335-9E29-DCABD9EC60D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6501365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42C4BFE-9240-42DB-9917-802A0C901621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4838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A7E5E0-9E95-4FDF-9549-DC03AB5382E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205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C5C4C88-7DFB-4CE4-80BD-F23EC9FC2E6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表达式求值：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解释器；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编译器中：对于源代码中的 </a:t>
            </a:r>
            <a:r>
              <a:rPr lang="en-US" altLang="zh-CN" dirty="0" smtClean="0"/>
              <a:t>a = 1+2 </a:t>
            </a:r>
            <a:r>
              <a:rPr lang="zh-CN" altLang="en-US" dirty="0" smtClean="0"/>
              <a:t>可静态求值，提高性能。</a:t>
            </a:r>
          </a:p>
        </p:txBody>
      </p:sp>
    </p:spTree>
    <p:extLst>
      <p:ext uri="{BB962C8B-B14F-4D97-AF65-F5344CB8AC3E}">
        <p14:creationId xmlns:p14="http://schemas.microsoft.com/office/powerpoint/2010/main" val="6200024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5BA4316-F9BF-4D2B-86C7-EFEF6D19FF3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69364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46B272D-9AD5-4C9E-AA36-F58BFFFFA43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79704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0AB700E-40B5-40EB-96D6-C1617BF1BF1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2128425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6CD907A-0F4E-4B68-838F-0ADD661620E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5726677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8CFAA71-D7DA-4851-A788-EB6F2F9897F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13154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38AE23-329A-4AE3-9E48-C633A819A26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8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67375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8300EEE-DFDA-4B5E-9F57-4BEA61CF03A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5000737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40681C2-8EE1-4C72-80E6-7468C49EA952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40132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CC327DA-8D07-47E5-A130-58967D28FFB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4" name="备注占位符 2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99177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9C3AB1-26FB-4A24-89C3-E7BA6AD30FD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311226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D9AE629-3FB9-44C9-A2ED-7A8A48D9FE0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8" name="备注占位符 2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8420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023482-1D00-4BEC-8D04-24977A5CA92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74172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29A9749-B999-4B9D-AC86-E52697CE2AF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559652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8BC6FDC-D680-4D93-A574-4031B58A432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816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6BEE405-E151-41B2-8108-1A0AA092494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7890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3CB88C-F8C2-4F4F-9CFE-ED6A5755C20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7582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67F1D-B20C-4C4C-B80F-AF79FDCF22D3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807C9-8770-4E73-98A8-81EBC5FE555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993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67F1D-B20C-4C4C-B80F-AF79FDCF22D3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807C9-8770-4E73-98A8-81EBC5FE555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67394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1C263D64-B28D-442D-92C7-76D00F43CA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7574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A67F1D-B20C-4C4C-B80F-AF79FDCF22D3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8282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9807C9-8770-4E73-98A8-81EBC5FE555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640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8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Visio_2003-2010___1.vsd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4" Type="http://schemas.openxmlformats.org/officeDocument/2006/relationships/slide" Target="slide11.xml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slide" Target="slide8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3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8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37.emf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1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5" Type="http://schemas.openxmlformats.org/officeDocument/2006/relationships/image" Target="../media/image38.e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5.emf"/><Relationship Id="rId14" Type="http://schemas.openxmlformats.org/officeDocument/2006/relationships/oleObject" Target="../embeddings/oleObject40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37.emf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46.bin"/><Relationship Id="rId1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8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5" Type="http://schemas.openxmlformats.org/officeDocument/2006/relationships/image" Target="../media/image38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35.emf"/><Relationship Id="rId14" Type="http://schemas.openxmlformats.org/officeDocument/2006/relationships/oleObject" Target="../embeddings/oleObject47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37.emf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5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35.emf"/><Relationship Id="rId14" Type="http://schemas.openxmlformats.org/officeDocument/2006/relationships/oleObject" Target="../embeddings/oleObject54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37.emf"/><Relationship Id="rId18" Type="http://schemas.openxmlformats.org/officeDocument/2006/relationships/oleObject" Target="../embeddings/oleObject63.bin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60.bin"/><Relationship Id="rId1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2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5" Type="http://schemas.openxmlformats.org/officeDocument/2006/relationships/image" Target="../media/image40.emf"/><Relationship Id="rId10" Type="http://schemas.openxmlformats.org/officeDocument/2006/relationships/oleObject" Target="../embeddings/oleObject59.bin"/><Relationship Id="rId19" Type="http://schemas.openxmlformats.org/officeDocument/2006/relationships/image" Target="../media/image38.emf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5.emf"/><Relationship Id="rId14" Type="http://schemas.openxmlformats.org/officeDocument/2006/relationships/oleObject" Target="../embeddings/oleObject61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15888"/>
            <a:ext cx="8456613" cy="685800"/>
          </a:xfrm>
        </p:spPr>
        <p:txBody>
          <a:bodyPr anchor="ctr"/>
          <a:lstStyle/>
          <a:p>
            <a:pPr eaLnBrk="1" hangingPunct="1"/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章 静态语义分析</a:t>
            </a: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3E1ACFA-85FC-46D1-89D7-662A204C53F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062" name="Freeform 14"/>
          <p:cNvSpPr>
            <a:spLocks/>
          </p:cNvSpPr>
          <p:nvPr/>
        </p:nvSpPr>
        <p:spPr bwMode="auto">
          <a:xfrm>
            <a:off x="1771650" y="2505075"/>
            <a:ext cx="1993900" cy="701675"/>
          </a:xfrm>
          <a:custGeom>
            <a:avLst/>
            <a:gdLst>
              <a:gd name="T0" fmla="*/ 2147483646 w 1256"/>
              <a:gd name="T1" fmla="*/ 2147483646 h 442"/>
              <a:gd name="T2" fmla="*/ 2147483646 w 1256"/>
              <a:gd name="T3" fmla="*/ 2147483646 h 442"/>
              <a:gd name="T4" fmla="*/ 2147483646 w 1256"/>
              <a:gd name="T5" fmla="*/ 2147483646 h 442"/>
              <a:gd name="T6" fmla="*/ 2147483646 w 1256"/>
              <a:gd name="T7" fmla="*/ 2147483646 h 442"/>
              <a:gd name="T8" fmla="*/ 2147483646 w 1256"/>
              <a:gd name="T9" fmla="*/ 2147483646 h 442"/>
              <a:gd name="T10" fmla="*/ 2147483646 w 1256"/>
              <a:gd name="T11" fmla="*/ 2147483646 h 442"/>
              <a:gd name="T12" fmla="*/ 2147483646 w 1256"/>
              <a:gd name="T13" fmla="*/ 2147483646 h 442"/>
              <a:gd name="T14" fmla="*/ 2147483646 w 1256"/>
              <a:gd name="T15" fmla="*/ 2147483646 h 44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256" h="442">
                <a:moveTo>
                  <a:pt x="621" y="14"/>
                </a:moveTo>
                <a:cubicBezTo>
                  <a:pt x="513" y="14"/>
                  <a:pt x="550" y="35"/>
                  <a:pt x="526" y="66"/>
                </a:cubicBezTo>
                <a:cubicBezTo>
                  <a:pt x="502" y="97"/>
                  <a:pt x="528" y="173"/>
                  <a:pt x="474" y="203"/>
                </a:cubicBezTo>
                <a:cubicBezTo>
                  <a:pt x="420" y="233"/>
                  <a:pt x="253" y="219"/>
                  <a:pt x="199" y="246"/>
                </a:cubicBezTo>
                <a:cubicBezTo>
                  <a:pt x="145" y="273"/>
                  <a:pt x="0" y="343"/>
                  <a:pt x="148" y="367"/>
                </a:cubicBezTo>
                <a:cubicBezTo>
                  <a:pt x="296" y="391"/>
                  <a:pt x="914" y="442"/>
                  <a:pt x="1085" y="392"/>
                </a:cubicBezTo>
                <a:cubicBezTo>
                  <a:pt x="1256" y="342"/>
                  <a:pt x="1251" y="129"/>
                  <a:pt x="1174" y="66"/>
                </a:cubicBezTo>
                <a:cubicBezTo>
                  <a:pt x="1097" y="3"/>
                  <a:pt x="732" y="0"/>
                  <a:pt x="621" y="14"/>
                </a:cubicBezTo>
                <a:close/>
              </a:path>
            </a:pathLst>
          </a:custGeom>
          <a:solidFill>
            <a:srgbClr val="FFFF99"/>
          </a:solidFill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539750" y="738188"/>
          <a:ext cx="7488238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3909148" imgH="1188648" progId="Visio.Drawing.11">
                  <p:embed/>
                </p:oleObj>
              </mc:Choice>
              <mc:Fallback>
                <p:oleObj name="Visio" r:id="rId5" imgW="3909148" imgH="1188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738188"/>
                        <a:ext cx="7488238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1258888" y="3762375"/>
            <a:ext cx="75612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注重讨论 静态语义的分析方法，过程程序设计语言中典型结构的翻译方法。</a:t>
            </a:r>
          </a:p>
        </p:txBody>
      </p:sp>
      <p:sp>
        <p:nvSpPr>
          <p:cNvPr id="2056" name="Oval 8"/>
          <p:cNvSpPr>
            <a:spLocks noChangeArrowheads="1"/>
          </p:cNvSpPr>
          <p:nvPr/>
        </p:nvSpPr>
        <p:spPr bwMode="auto">
          <a:xfrm>
            <a:off x="2051050" y="2149475"/>
            <a:ext cx="1368425" cy="3603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 flipH="1" flipV="1">
            <a:off x="1042988" y="1457325"/>
            <a:ext cx="1152525" cy="792163"/>
          </a:xfrm>
          <a:prstGeom prst="line">
            <a:avLst/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312738" y="100012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</a:t>
            </a:r>
          </a:p>
        </p:txBody>
      </p:sp>
      <p:sp>
        <p:nvSpPr>
          <p:cNvPr id="2059" name="Oval 11"/>
          <p:cNvSpPr>
            <a:spLocks noChangeArrowheads="1"/>
          </p:cNvSpPr>
          <p:nvPr/>
        </p:nvSpPr>
        <p:spPr bwMode="auto">
          <a:xfrm>
            <a:off x="1893888" y="2479675"/>
            <a:ext cx="647700" cy="3603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H="1" flipV="1">
            <a:off x="900113" y="1890713"/>
            <a:ext cx="1150937" cy="647700"/>
          </a:xfrm>
          <a:prstGeom prst="line">
            <a:avLst/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179388" y="153035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</a:t>
            </a:r>
          </a:p>
        </p:txBody>
      </p:sp>
      <p:sp>
        <p:nvSpPr>
          <p:cNvPr id="2063" name="Line 15"/>
          <p:cNvSpPr>
            <a:spLocks noChangeShapeType="1"/>
          </p:cNvSpPr>
          <p:nvPr/>
        </p:nvSpPr>
        <p:spPr bwMode="auto">
          <a:xfrm>
            <a:off x="3203575" y="3186113"/>
            <a:ext cx="288925" cy="6477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8271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2" grpId="0" animBg="1"/>
      <p:bldP spid="2055" grpId="0"/>
      <p:bldP spid="2056" grpId="0" animBg="1"/>
      <p:bldP spid="2057" grpId="0" animBg="1"/>
      <p:bldP spid="2058" grpId="0"/>
      <p:bldP spid="2059" grpId="0" animBg="1"/>
      <p:bldP spid="2060" grpId="0" animBg="1"/>
      <p:bldP spid="2061" grpId="0"/>
      <p:bldP spid="206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 </a:t>
            </a: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48C4003-C4C7-4B5F-AB2A-D8BC827962C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33400" y="1284288"/>
            <a:ext cx="8305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Definition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抽象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的语义规则；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式，做什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ranslation Scheme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的语义规则。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段，如何做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468313" y="4076700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49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忽略实现细节，二者作用等价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类似：概要设计与详细设计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语义规则也被习惯上称为语义动作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emantic action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39376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bldLvl="2" autoUpdateAnimBg="0"/>
      <p:bldP spid="102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F4091D1-3B5F-4F39-8FC0-8F6CF2A9915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39750" y="692150"/>
            <a:ext cx="8101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缀形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算术表达式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形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并打印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所需要的语法制导定义和翻译方案：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04800" y="2193925"/>
            <a:ext cx="15240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 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858963" y="2193925"/>
            <a:ext cx="3505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post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ost:=E1.post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|E2.post||'+'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ost:=num.lexval; 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5076825" y="2193925"/>
            <a:ext cx="3886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_post(post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[k]:='+';  k:=k+1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[k]:=lexval; k:=k+1; 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5181600" y="4437063"/>
            <a:ext cx="3962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翻译方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   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rint(+)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print(lexval); </a:t>
            </a:r>
          </a:p>
        </p:txBody>
      </p:sp>
      <p:sp>
        <p:nvSpPr>
          <p:cNvPr id="11283" name="Rectangle 19"/>
          <p:cNvSpPr>
            <a:spLocks noChangeArrowheads="1"/>
          </p:cNvSpPr>
          <p:nvPr/>
        </p:nvSpPr>
        <p:spPr bwMode="auto">
          <a:xfrm>
            <a:off x="250825" y="4724400"/>
            <a:ext cx="45370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虚拟属性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post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想象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.p: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post)</a:t>
            </a:r>
          </a:p>
        </p:txBody>
      </p:sp>
      <p:sp>
        <p:nvSpPr>
          <p:cNvPr id="35850" name="Text Box 2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084888" y="6381750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491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utoUpdateAnimBg="0"/>
      <p:bldP spid="11270" grpId="0" build="allAtOnce" autoUpdateAnimBg="0"/>
      <p:bldP spid="11271" grpId="0" build="allAtOnce" autoUpdateAnimBg="0"/>
      <p:bldP spid="11278" grpId="0"/>
      <p:bldP spid="1128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903288" y="115888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8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5A123E4-3E90-4AD7-A300-66D7C5D6C99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395288" y="2420938"/>
            <a:ext cx="5257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例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4.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自下而上计算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例，归约时翻译）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6084888" y="5229225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:  </a:t>
            </a:r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4016375" y="620713"/>
            <a:ext cx="4876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中需要考虑的问题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采用什么样的语法分析方法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为属性分配存储空间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考虑计算次序。 </a:t>
            </a: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287338" y="620713"/>
            <a:ext cx="3492500" cy="140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－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－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现，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	       方法不唯一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217488" y="3500438"/>
            <a:ext cx="5867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	翻译方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print_post(post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ost[k]:='+';  k:=k+1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ost[k]:=lexval; k:=k+1; 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322263" y="5300663"/>
            <a:ext cx="4249737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	翻译方案</a:t>
            </a:r>
            <a:r>
              <a:rPr kumimoji="1"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  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rint(+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	print(lexval); </a:t>
            </a:r>
          </a:p>
        </p:txBody>
      </p:sp>
      <p:grpSp>
        <p:nvGrpSpPr>
          <p:cNvPr id="165898" name="Group 10"/>
          <p:cNvGrpSpPr>
            <a:grpSpLocks/>
          </p:cNvGrpSpPr>
          <p:nvPr/>
        </p:nvGrpSpPr>
        <p:grpSpPr bwMode="auto">
          <a:xfrm>
            <a:off x="6950075" y="5300663"/>
            <a:ext cx="1798638" cy="433387"/>
            <a:chOff x="4378" y="3339"/>
            <a:chExt cx="1133" cy="273"/>
          </a:xfrm>
        </p:grpSpPr>
        <p:sp>
          <p:nvSpPr>
            <p:cNvPr id="37924" name="Rectangle 11"/>
            <p:cNvSpPr>
              <a:spLocks noChangeArrowheads="1"/>
            </p:cNvSpPr>
            <p:nvPr/>
          </p:nvSpPr>
          <p:spPr bwMode="auto">
            <a:xfrm>
              <a:off x="4378" y="3340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5" name="Rectangle 12"/>
            <p:cNvSpPr>
              <a:spLocks noChangeArrowheads="1"/>
            </p:cNvSpPr>
            <p:nvPr/>
          </p:nvSpPr>
          <p:spPr bwMode="auto">
            <a:xfrm>
              <a:off x="4604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6" name="Rectangle 13"/>
            <p:cNvSpPr>
              <a:spLocks noChangeArrowheads="1"/>
            </p:cNvSpPr>
            <p:nvPr/>
          </p:nvSpPr>
          <p:spPr bwMode="auto">
            <a:xfrm>
              <a:off x="4831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7" name="Rectangle 14"/>
            <p:cNvSpPr>
              <a:spLocks noChangeArrowheads="1"/>
            </p:cNvSpPr>
            <p:nvPr/>
          </p:nvSpPr>
          <p:spPr bwMode="auto">
            <a:xfrm>
              <a:off x="5058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8" name="Rectangle 15"/>
            <p:cNvSpPr>
              <a:spLocks noChangeArrowheads="1"/>
            </p:cNvSpPr>
            <p:nvPr/>
          </p:nvSpPr>
          <p:spPr bwMode="auto">
            <a:xfrm>
              <a:off x="5285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6948488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730885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65906" name="Rectangle 18"/>
          <p:cNvSpPr>
            <a:spLocks noChangeArrowheads="1"/>
          </p:cNvSpPr>
          <p:nvPr/>
        </p:nvSpPr>
        <p:spPr bwMode="auto">
          <a:xfrm>
            <a:off x="7667625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07" name="Rectangle 19"/>
          <p:cNvSpPr>
            <a:spLocks noChangeArrowheads="1"/>
          </p:cNvSpPr>
          <p:nvPr/>
        </p:nvSpPr>
        <p:spPr bwMode="auto">
          <a:xfrm>
            <a:off x="805180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65908" name="Rectangle 20"/>
          <p:cNvSpPr>
            <a:spLocks noChangeArrowheads="1"/>
          </p:cNvSpPr>
          <p:nvPr/>
        </p:nvSpPr>
        <p:spPr bwMode="auto">
          <a:xfrm>
            <a:off x="838835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7450138" y="5805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 flipV="1">
            <a:off x="7092950" y="5734050"/>
            <a:ext cx="431800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65911" name="Line 23"/>
          <p:cNvSpPr>
            <a:spLocks noChangeShapeType="1"/>
          </p:cNvSpPr>
          <p:nvPr/>
        </p:nvSpPr>
        <p:spPr bwMode="auto">
          <a:xfrm flipH="1" flipV="1">
            <a:off x="7451725" y="5734050"/>
            <a:ext cx="73025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7596188" y="5661025"/>
            <a:ext cx="215900" cy="288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65913" name="Line 25"/>
          <p:cNvSpPr>
            <a:spLocks noChangeShapeType="1"/>
          </p:cNvSpPr>
          <p:nvPr/>
        </p:nvSpPr>
        <p:spPr bwMode="auto">
          <a:xfrm flipV="1">
            <a:off x="7667625" y="5734050"/>
            <a:ext cx="504825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65914" name="Line 26"/>
          <p:cNvSpPr>
            <a:spLocks noChangeShapeType="1"/>
          </p:cNvSpPr>
          <p:nvPr/>
        </p:nvSpPr>
        <p:spPr bwMode="auto">
          <a:xfrm flipV="1">
            <a:off x="7667625" y="5734050"/>
            <a:ext cx="865188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65915" name="Object 27"/>
          <p:cNvGraphicFramePr>
            <a:graphicFrameLocks noChangeAspect="1"/>
          </p:cNvGraphicFramePr>
          <p:nvPr/>
        </p:nvGraphicFramePr>
        <p:xfrm>
          <a:off x="6303963" y="4240213"/>
          <a:ext cx="2286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92172" imgH="310408" progId="Visio.Drawing.11">
                  <p:embed/>
                </p:oleObj>
              </mc:Choice>
              <mc:Fallback>
                <p:oleObj name="Visio" r:id="rId5" imgW="92172" imgH="3104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963" y="4240213"/>
                        <a:ext cx="22860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6" name="Object 28"/>
          <p:cNvGraphicFramePr>
            <a:graphicFrameLocks noChangeAspect="1"/>
          </p:cNvGraphicFramePr>
          <p:nvPr/>
        </p:nvGraphicFramePr>
        <p:xfrm>
          <a:off x="7599363" y="4235450"/>
          <a:ext cx="2286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92172" imgH="314797" progId="Visio.Drawing.11">
                  <p:embed/>
                </p:oleObj>
              </mc:Choice>
              <mc:Fallback>
                <p:oleObj name="Visio" r:id="rId7" imgW="92172" imgH="314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9363" y="4235450"/>
                        <a:ext cx="2286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7" name="Object 29"/>
          <p:cNvGraphicFramePr>
            <a:graphicFrameLocks noChangeAspect="1"/>
          </p:cNvGraphicFramePr>
          <p:nvPr/>
        </p:nvGraphicFramePr>
        <p:xfrm>
          <a:off x="8315325" y="3571875"/>
          <a:ext cx="37782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9" imgW="153132" imgH="326258" progId="Visio.Drawing.11">
                  <p:embed/>
                </p:oleObj>
              </mc:Choice>
              <mc:Fallback>
                <p:oleObj name="Visio" r:id="rId9" imgW="153132" imgH="3262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325" y="3571875"/>
                        <a:ext cx="37782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8" name="Object 30"/>
          <p:cNvGraphicFramePr>
            <a:graphicFrameLocks noChangeAspect="1"/>
          </p:cNvGraphicFramePr>
          <p:nvPr/>
        </p:nvGraphicFramePr>
        <p:xfrm>
          <a:off x="6300788" y="3571875"/>
          <a:ext cx="16002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11" imgW="644957" imgH="315773" progId="Visio.Drawing.11">
                  <p:embed/>
                </p:oleObj>
              </mc:Choice>
              <mc:Fallback>
                <p:oleObj name="Visio" r:id="rId11" imgW="644957" imgH="3157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571875"/>
                        <a:ext cx="16002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9" name="Object 31"/>
          <p:cNvGraphicFramePr>
            <a:graphicFrameLocks noChangeAspect="1"/>
          </p:cNvGraphicFramePr>
          <p:nvPr/>
        </p:nvGraphicFramePr>
        <p:xfrm>
          <a:off x="6948488" y="2995613"/>
          <a:ext cx="1600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13" imgW="644957" imgH="301874" progId="Visio.Drawing.11">
                  <p:embed/>
                </p:oleObj>
              </mc:Choice>
              <mc:Fallback>
                <p:oleObj name="Visio" r:id="rId13" imgW="644957" imgH="301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995613"/>
                        <a:ext cx="16002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0" name="Object 32"/>
          <p:cNvGraphicFramePr>
            <a:graphicFrameLocks noChangeAspect="1"/>
          </p:cNvGraphicFramePr>
          <p:nvPr/>
        </p:nvGraphicFramePr>
        <p:xfrm>
          <a:off x="7435850" y="2376488"/>
          <a:ext cx="2603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15" imgW="104851" imgH="302362" progId="Visio.Drawing.11">
                  <p:embed/>
                </p:oleObj>
              </mc:Choice>
              <mc:Fallback>
                <p:oleObj name="Visio" r:id="rId15" imgW="104851" imgH="3023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2376488"/>
                        <a:ext cx="2603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1" name="Object 33"/>
          <p:cNvGraphicFramePr>
            <a:graphicFrameLocks noChangeAspect="1"/>
          </p:cNvGraphicFramePr>
          <p:nvPr/>
        </p:nvGraphicFramePr>
        <p:xfrm>
          <a:off x="7456488" y="2060575"/>
          <a:ext cx="2286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17" imgW="92172" imgH="182880" progId="Visio.Drawing.11">
                  <p:embed/>
                </p:oleObj>
              </mc:Choice>
              <mc:Fallback>
                <p:oleObj name="Visio" r:id="rId17" imgW="9217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488" y="2060575"/>
                        <a:ext cx="2286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22" name="Rectangle 34"/>
          <p:cNvSpPr>
            <a:spLocks noChangeArrowheads="1"/>
          </p:cNvSpPr>
          <p:nvPr/>
        </p:nvSpPr>
        <p:spPr bwMode="auto">
          <a:xfrm>
            <a:off x="4932363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65923" name="Rectangle 35"/>
          <p:cNvSpPr>
            <a:spLocks noChangeArrowheads="1"/>
          </p:cNvSpPr>
          <p:nvPr/>
        </p:nvSpPr>
        <p:spPr bwMode="auto">
          <a:xfrm>
            <a:off x="529272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5651500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25" name="Rectangle 37"/>
          <p:cNvSpPr>
            <a:spLocks noChangeArrowheads="1"/>
          </p:cNvSpPr>
          <p:nvPr/>
        </p:nvSpPr>
        <p:spPr bwMode="auto">
          <a:xfrm>
            <a:off x="603567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65926" name="Rectangle 38"/>
          <p:cNvSpPr>
            <a:spLocks noChangeArrowheads="1"/>
          </p:cNvSpPr>
          <p:nvPr/>
        </p:nvSpPr>
        <p:spPr bwMode="auto">
          <a:xfrm>
            <a:off x="637222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4211638" y="5911850"/>
            <a:ext cx="2520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打印：</a:t>
            </a:r>
          </a:p>
        </p:txBody>
      </p:sp>
      <p:sp>
        <p:nvSpPr>
          <p:cNvPr id="37923" name="Rectangle 40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323850" y="2349500"/>
            <a:ext cx="1008063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310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0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7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7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1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6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6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autoUpdateAnimBg="0"/>
      <p:bldP spid="165892" grpId="0" autoUpdateAnimBg="0"/>
      <p:bldP spid="165892" grpId="1"/>
      <p:bldP spid="165893" grpId="0"/>
      <p:bldP spid="165895" grpId="0" autoUpdateAnimBg="0"/>
      <p:bldP spid="165897" grpId="0"/>
      <p:bldP spid="165904" grpId="0"/>
      <p:bldP spid="165904" grpId="1"/>
      <p:bldP spid="165905" grpId="0"/>
      <p:bldP spid="165905" grpId="1"/>
      <p:bldP spid="165906" grpId="0"/>
      <p:bldP spid="165906" grpId="1"/>
      <p:bldP spid="165907" grpId="0"/>
      <p:bldP spid="165907" grpId="1"/>
      <p:bldP spid="165908" grpId="0"/>
      <p:bldP spid="165908" grpId="1"/>
      <p:bldP spid="165909" grpId="0"/>
      <p:bldP spid="165909" grpId="1"/>
      <p:bldP spid="165910" grpId="0" animBg="1"/>
      <p:bldP spid="165910" grpId="1" animBg="1"/>
      <p:bldP spid="165911" grpId="0" animBg="1"/>
      <p:bldP spid="165911" grpId="1" animBg="1"/>
      <p:bldP spid="165912" grpId="0" animBg="1"/>
      <p:bldP spid="165912" grpId="1" animBg="1"/>
      <p:bldP spid="165913" grpId="0" animBg="1"/>
      <p:bldP spid="165913" grpId="1" animBg="1"/>
      <p:bldP spid="165914" grpId="0" animBg="1"/>
      <p:bldP spid="165914" grpId="1" animBg="1"/>
      <p:bldP spid="165922" grpId="0"/>
      <p:bldP spid="165923" grpId="0"/>
      <p:bldP spid="165924" grpId="0"/>
      <p:bldP spid="165925" grpId="0"/>
      <p:bldP spid="165926" grpId="0"/>
      <p:bldP spid="1659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3D11588F-D007-444A-8CD1-23B14A25B93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306" name="Object 18"/>
          <p:cNvGraphicFramePr>
            <a:graphicFrameLocks noChangeAspect="1"/>
          </p:cNvGraphicFramePr>
          <p:nvPr/>
        </p:nvGraphicFramePr>
        <p:xfrm>
          <a:off x="34925" y="1557338"/>
          <a:ext cx="4175125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1583741" imgH="1244194" progId="Visio.Drawing.11">
                  <p:embed/>
                </p:oleObj>
              </mc:Choice>
              <mc:Fallback>
                <p:oleObj name="Visio" r:id="rId4" imgW="1583741" imgH="1244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557338"/>
                        <a:ext cx="4175125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152400" y="244475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作为分析树的注释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将属性附着在分析树对应文法符号上，形成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分析树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79388" y="4752975"/>
            <a:ext cx="8785225" cy="1844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语法制导定义                        	          翻译方案</a:t>
            </a:r>
            <a:r>
              <a:rPr kumimoji="1"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print(E.post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.post:=E1.post||E2.post||'+';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+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.post:=num.lexval;     	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lexval);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23850" y="1196975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分析树和注释分析树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79388" y="3481388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</a:t>
            </a:r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2419350" y="3444875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5</a:t>
            </a:r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3713163" y="27813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8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1257300" y="27813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5+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2319338" y="2205038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5+8+</a:t>
            </a:r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2303463" y="1628775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rint(35+8+))</a:t>
            </a:r>
          </a:p>
        </p:txBody>
      </p:sp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4859338" y="1196975"/>
          <a:ext cx="3816350" cy="336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1828495" imgH="1614526" progId="Visio.Drawing.11">
                  <p:embed/>
                </p:oleObj>
              </mc:Choice>
              <mc:Fallback>
                <p:oleObj name="Visio" r:id="rId6" imgW="1828495" imgH="16145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96975"/>
                        <a:ext cx="3816350" cy="336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4148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nimBg="1" autoUpdateAnimBg="0"/>
      <p:bldP spid="12296" grpId="0" autoUpdateAnimBg="0"/>
      <p:bldP spid="12299" grpId="0"/>
      <p:bldP spid="12300" grpId="0"/>
      <p:bldP spid="12301" grpId="0"/>
      <p:bldP spid="12302" grpId="0"/>
      <p:bldP spid="12303" grpId="0"/>
      <p:bldP spid="1230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40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37B4BE9-80E5-4D07-8368-9556D65465A6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81000" y="1489075"/>
            <a:ext cx="8763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分析树上看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是自下而上计算的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继承属性是自上而下计算的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约定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除非特别提醒，本章讨论的语法制导翻译是综合属性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且采用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。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81000" y="838200"/>
            <a:ext cx="60626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与继承属性的计算次序</a:t>
            </a:r>
          </a:p>
        </p:txBody>
      </p:sp>
      <p:graphicFrame>
        <p:nvGraphicFramePr>
          <p:cNvPr id="47117" name="Object 13"/>
          <p:cNvGraphicFramePr>
            <a:graphicFrameLocks noChangeAspect="1"/>
          </p:cNvGraphicFramePr>
          <p:nvPr/>
        </p:nvGraphicFramePr>
        <p:xfrm>
          <a:off x="2773363" y="3108325"/>
          <a:ext cx="4319587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792529" imgH="1386840" progId="Visio.Drawing.11">
                  <p:embed/>
                </p:oleObj>
              </mc:Choice>
              <mc:Fallback>
                <p:oleObj name="Visio" r:id="rId4" imgW="1792529" imgH="138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3108325"/>
                        <a:ext cx="4319587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1" name="Text Box 14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6804025" y="908050"/>
            <a:ext cx="16557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定义</a:t>
            </a:r>
          </a:p>
        </p:txBody>
      </p:sp>
      <p:sp>
        <p:nvSpPr>
          <p:cNvPr id="47119" name="Oval 15"/>
          <p:cNvSpPr>
            <a:spLocks noChangeArrowheads="1"/>
          </p:cNvSpPr>
          <p:nvPr/>
        </p:nvSpPr>
        <p:spPr bwMode="auto">
          <a:xfrm>
            <a:off x="2411413" y="4365625"/>
            <a:ext cx="2881312" cy="151288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1786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1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build="p" autoUpdateAnimBg="0"/>
      <p:bldP spid="47119" grpId="0" animBg="1"/>
      <p:bldP spid="4711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8613" y="37465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4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</a:t>
            </a:r>
          </a:p>
        </p:txBody>
      </p:sp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33F5B89-9515-4B3F-9E84-F0517A5B286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76238" y="1284288"/>
            <a:ext cx="81565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中的语法制导翻译实质上是对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的扩充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扩充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的功能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当执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动作时，也执行相应产生式对应的语义动作。由于是归约时执行语义动作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因此限制语义动作仅能放在产生式右部的最右边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扩充分析栈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		增加一个与分析栈并列的语义栈，用于存放分析栈中文法符号所对应的属性值。 </a:t>
            </a:r>
          </a:p>
        </p:txBody>
      </p:sp>
    </p:spTree>
    <p:extLst>
      <p:ext uri="{BB962C8B-B14F-4D97-AF65-F5344CB8AC3E}">
        <p14:creationId xmlns:p14="http://schemas.microsoft.com/office/powerpoint/2010/main" val="574697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2138" y="115888"/>
            <a:ext cx="5688012" cy="515937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60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12D46C89-4D04-44A6-BEBA-99CA3284384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16093" name="Text Box 29"/>
          <p:cNvSpPr txBox="1">
            <a:spLocks noChangeArrowheads="1"/>
          </p:cNvSpPr>
          <p:nvPr/>
        </p:nvSpPr>
        <p:spPr bwMode="auto">
          <a:xfrm>
            <a:off x="1763713" y="5013325"/>
            <a:ext cx="360362" cy="571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304800" y="981075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      val[top]:=val[top]+val[top+2]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→n          val[top]:=lexval;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381000" y="2133600"/>
            <a:ext cx="347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表达式：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+3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求值</a:t>
            </a: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425450" y="2613025"/>
            <a:ext cx="27749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归约为左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时也得到了值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graphicFrame>
        <p:nvGraphicFramePr>
          <p:cNvPr id="46088" name="Object 6"/>
          <p:cNvGraphicFramePr>
            <a:graphicFrameLocks noChangeAspect="1"/>
          </p:cNvGraphicFramePr>
          <p:nvPr/>
        </p:nvGraphicFramePr>
        <p:xfrm>
          <a:off x="4859338" y="2000250"/>
          <a:ext cx="3457575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674266" imgH="1076554" progId="Visio.Drawing.11">
                  <p:embed/>
                </p:oleObj>
              </mc:Choice>
              <mc:Fallback>
                <p:oleObj name="Visio" r:id="rId4" imgW="1674266" imgH="1076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00250"/>
                        <a:ext cx="3457575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1" name="Object 7"/>
          <p:cNvGraphicFramePr>
            <a:graphicFrameLocks noChangeAspect="1"/>
          </p:cNvGraphicFramePr>
          <p:nvPr/>
        </p:nvGraphicFramePr>
        <p:xfrm>
          <a:off x="4271963" y="2638425"/>
          <a:ext cx="1238250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615208" imgH="762244" progId="Visio.Drawing.11">
                  <p:embed/>
                </p:oleObj>
              </mc:Choice>
              <mc:Fallback>
                <p:oleObj name="Visio" r:id="rId6" imgW="615208" imgH="762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852"/>
                      <a:stretch>
                        <a:fillRect/>
                      </a:stretch>
                    </p:blipFill>
                    <p:spPr bwMode="auto">
                      <a:xfrm>
                        <a:off x="4271963" y="2638425"/>
                        <a:ext cx="1238250" cy="1576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6072" name="Group 8"/>
          <p:cNvGrpSpPr>
            <a:grpSpLocks/>
          </p:cNvGrpSpPr>
          <p:nvPr/>
        </p:nvGrpSpPr>
        <p:grpSpPr bwMode="auto">
          <a:xfrm>
            <a:off x="1692275" y="4076700"/>
            <a:ext cx="1152525" cy="1584325"/>
            <a:chOff x="657" y="3022"/>
            <a:chExt cx="726" cy="998"/>
          </a:xfrm>
        </p:grpSpPr>
        <p:sp>
          <p:nvSpPr>
            <p:cNvPr id="46110" name="Rectangle 9"/>
            <p:cNvSpPr>
              <a:spLocks noChangeArrowheads="1"/>
            </p:cNvSpPr>
            <p:nvPr/>
          </p:nvSpPr>
          <p:spPr bwMode="auto">
            <a:xfrm>
              <a:off x="657" y="3022"/>
              <a:ext cx="363" cy="998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6111" name="Rectangle 10"/>
            <p:cNvSpPr>
              <a:spLocks noChangeArrowheads="1"/>
            </p:cNvSpPr>
            <p:nvPr/>
          </p:nvSpPr>
          <p:spPr bwMode="auto">
            <a:xfrm>
              <a:off x="1020" y="3022"/>
              <a:ext cx="363" cy="998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6075" name="Text Box 11"/>
          <p:cNvSpPr txBox="1">
            <a:spLocks noChangeArrowheads="1"/>
          </p:cNvSpPr>
          <p:nvPr/>
        </p:nvSpPr>
        <p:spPr bwMode="auto">
          <a:xfrm>
            <a:off x="2341563" y="5119688"/>
            <a:ext cx="36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1765300" y="5132388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grpSp>
        <p:nvGrpSpPr>
          <p:cNvPr id="216077" name="Group 13"/>
          <p:cNvGrpSpPr>
            <a:grpSpLocks/>
          </p:cNvGrpSpPr>
          <p:nvPr/>
        </p:nvGrpSpPr>
        <p:grpSpPr bwMode="auto">
          <a:xfrm>
            <a:off x="763588" y="4221163"/>
            <a:ext cx="928687" cy="457200"/>
            <a:chOff x="481" y="2749"/>
            <a:chExt cx="585" cy="288"/>
          </a:xfrm>
        </p:grpSpPr>
        <p:sp>
          <p:nvSpPr>
            <p:cNvPr id="46108" name="Text Box 14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9" name="Line 15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16080" name="Text Box 16"/>
          <p:cNvSpPr txBox="1">
            <a:spLocks noChangeArrowheads="1"/>
          </p:cNvSpPr>
          <p:nvPr/>
        </p:nvSpPr>
        <p:spPr bwMode="auto">
          <a:xfrm>
            <a:off x="2195513" y="3573463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</a:p>
        </p:txBody>
      </p:sp>
      <p:sp>
        <p:nvSpPr>
          <p:cNvPr id="216081" name="Text Box 17"/>
          <p:cNvSpPr txBox="1">
            <a:spLocks noChangeArrowheads="1"/>
          </p:cNvSpPr>
          <p:nvPr/>
        </p:nvSpPr>
        <p:spPr bwMode="auto">
          <a:xfrm>
            <a:off x="2339975" y="4724400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</a:p>
        </p:txBody>
      </p:sp>
      <p:sp>
        <p:nvSpPr>
          <p:cNvPr id="216082" name="Text Box 18"/>
          <p:cNvSpPr txBox="1">
            <a:spLocks noChangeArrowheads="1"/>
          </p:cNvSpPr>
          <p:nvPr/>
        </p:nvSpPr>
        <p:spPr bwMode="auto">
          <a:xfrm>
            <a:off x="1765300" y="473551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grpSp>
        <p:nvGrpSpPr>
          <p:cNvPr id="216083" name="Group 19"/>
          <p:cNvGrpSpPr>
            <a:grpSpLocks/>
          </p:cNvGrpSpPr>
          <p:nvPr/>
        </p:nvGrpSpPr>
        <p:grpSpPr bwMode="auto">
          <a:xfrm>
            <a:off x="755650" y="4652963"/>
            <a:ext cx="928688" cy="457200"/>
            <a:chOff x="481" y="2749"/>
            <a:chExt cx="585" cy="288"/>
          </a:xfrm>
        </p:grpSpPr>
        <p:sp>
          <p:nvSpPr>
            <p:cNvPr id="46106" name="Text Box 20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7" name="Line 21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16086" name="Group 22"/>
          <p:cNvGrpSpPr>
            <a:grpSpLocks/>
          </p:cNvGrpSpPr>
          <p:nvPr/>
        </p:nvGrpSpPr>
        <p:grpSpPr bwMode="auto">
          <a:xfrm>
            <a:off x="763588" y="5059363"/>
            <a:ext cx="928687" cy="457200"/>
            <a:chOff x="481" y="2749"/>
            <a:chExt cx="585" cy="288"/>
          </a:xfrm>
        </p:grpSpPr>
        <p:sp>
          <p:nvSpPr>
            <p:cNvPr id="46104" name="Text Box 23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5" name="Line 24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16089" name="Text Box 25"/>
          <p:cNvSpPr txBox="1">
            <a:spLocks noChangeArrowheads="1"/>
          </p:cNvSpPr>
          <p:nvPr/>
        </p:nvSpPr>
        <p:spPr bwMode="auto">
          <a:xfrm>
            <a:off x="2339975" y="4292600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765300" y="430371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16091" name="Text Box 27"/>
          <p:cNvSpPr txBox="1">
            <a:spLocks noChangeArrowheads="1"/>
          </p:cNvSpPr>
          <p:nvPr/>
        </p:nvSpPr>
        <p:spPr bwMode="auto">
          <a:xfrm>
            <a:off x="1765300" y="4427538"/>
            <a:ext cx="360363" cy="11477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16092" name="Text Box 28"/>
          <p:cNvSpPr txBox="1">
            <a:spLocks noChangeArrowheads="1"/>
          </p:cNvSpPr>
          <p:nvPr/>
        </p:nvSpPr>
        <p:spPr bwMode="auto">
          <a:xfrm>
            <a:off x="2359025" y="4365625"/>
            <a:ext cx="360363" cy="12207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16094" name="Text Box 30"/>
          <p:cNvSpPr txBox="1">
            <a:spLocks noChangeArrowheads="1"/>
          </p:cNvSpPr>
          <p:nvPr/>
        </p:nvSpPr>
        <p:spPr bwMode="auto">
          <a:xfrm>
            <a:off x="1765300" y="4292600"/>
            <a:ext cx="360363" cy="428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450976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6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93" grpId="0" animBg="1"/>
      <p:bldP spid="216069" grpId="0" autoUpdateAnimBg="0"/>
      <p:bldP spid="216075" grpId="0"/>
      <p:bldP spid="216076" grpId="0"/>
      <p:bldP spid="216080" grpId="0"/>
      <p:bldP spid="216081" grpId="0"/>
      <p:bldP spid="216082" grpId="0"/>
      <p:bldP spid="216089" grpId="0"/>
      <p:bldP spid="216090" grpId="0"/>
      <p:bldP spid="216091" grpId="0" animBg="1"/>
      <p:bldP spid="216092" grpId="0" animBg="1"/>
      <p:bldP spid="21609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62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81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3412A566-0CEA-4261-A2F5-33E0322FE88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223838" y="450850"/>
            <a:ext cx="5427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*8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值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。 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5148263" y="908050"/>
            <a:ext cx="3744912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val[top]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 val[top] +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val[top+2]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 val[top] *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val[top+2]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 lexval; </a:t>
            </a:r>
          </a:p>
        </p:txBody>
      </p:sp>
      <p:sp>
        <p:nvSpPr>
          <p:cNvPr id="48134" name="Rectangle 8"/>
          <p:cNvSpPr>
            <a:spLocks noChangeArrowheads="1"/>
          </p:cNvSpPr>
          <p:nvPr/>
        </p:nvSpPr>
        <p:spPr bwMode="auto">
          <a:xfrm>
            <a:off x="323850" y="981075"/>
            <a:ext cx="15240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*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</a:t>
            </a:r>
          </a:p>
        </p:txBody>
      </p:sp>
      <p:graphicFrame>
        <p:nvGraphicFramePr>
          <p:cNvPr id="14354" name="Object 18"/>
          <p:cNvGraphicFramePr>
            <a:graphicFrameLocks noChangeAspect="1"/>
          </p:cNvGraphicFramePr>
          <p:nvPr/>
        </p:nvGraphicFramePr>
        <p:xfrm>
          <a:off x="395288" y="3937000"/>
          <a:ext cx="2016125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743407" imgH="688848" progId="Visio.Drawing.11">
                  <p:embed/>
                </p:oleObj>
              </mc:Choice>
              <mc:Fallback>
                <p:oleObj name="Visio" r:id="rId4" imgW="743407" imgH="6888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37000"/>
                        <a:ext cx="2016125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5" name="Object 19"/>
          <p:cNvGraphicFramePr>
            <a:graphicFrameLocks noChangeAspect="1"/>
          </p:cNvGraphicFramePr>
          <p:nvPr/>
        </p:nvGraphicFramePr>
        <p:xfrm>
          <a:off x="2627313" y="4513263"/>
          <a:ext cx="1943100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743407" imgH="473050" progId="Visio.Drawing.11">
                  <p:embed/>
                </p:oleObj>
              </mc:Choice>
              <mc:Fallback>
                <p:oleObj name="Visio" r:id="rId6" imgW="743407" imgH="473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513263"/>
                        <a:ext cx="1943100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6" name="Object 20"/>
          <p:cNvGraphicFramePr>
            <a:graphicFrameLocks noChangeAspect="1"/>
          </p:cNvGraphicFramePr>
          <p:nvPr/>
        </p:nvGraphicFramePr>
        <p:xfrm>
          <a:off x="5076825" y="5016500"/>
          <a:ext cx="1871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8" imgW="743407" imgH="263957" progId="Visio.Drawing.11">
                  <p:embed/>
                </p:oleObj>
              </mc:Choice>
              <mc:Fallback>
                <p:oleObj name="Visio" r:id="rId8" imgW="743407" imgH="263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016500"/>
                        <a:ext cx="1871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1763713" y="936625"/>
            <a:ext cx="35052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val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:=E1.val+E2.val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:=E1.val*E2.val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:=n.lexval;</a:t>
            </a:r>
          </a:p>
        </p:txBody>
      </p:sp>
      <p:graphicFrame>
        <p:nvGraphicFramePr>
          <p:cNvPr id="14360" name="Object 24"/>
          <p:cNvGraphicFramePr>
            <a:graphicFrameLocks noChangeAspect="1"/>
          </p:cNvGraphicFramePr>
          <p:nvPr/>
        </p:nvGraphicFramePr>
        <p:xfrm>
          <a:off x="7092950" y="5070475"/>
          <a:ext cx="1871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0" imgW="785652" imgH="277734" progId="Visio.Drawing.11">
                  <p:embed/>
                </p:oleObj>
              </mc:Choice>
              <mc:Fallback>
                <p:oleObj name="Visio" r:id="rId10" imgW="785652" imgH="277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5070475"/>
                        <a:ext cx="1871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669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autoUpdateAnimBg="0"/>
      <p:bldP spid="14357" grpId="0" build="allAtOnce" autoUpdateAnimBg="0"/>
      <p:bldP spid="14357" grpId="1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017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D265F8D-8B32-4E7D-ABC6-E7C685ED1BD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79388" y="692150"/>
            <a:ext cx="91440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格局的变化）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栈   语义栈	输入	  格局动作，语义动作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	 #	   3+5*8#	shift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n  	 #	    +5*8#	E→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lexval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	 #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+5*8#	shift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	 #3?	     5*8#	shift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n   #3? 	      *8#	E→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lexval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	 #3?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*8#	shift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	 #3?5?       8#  	shift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n #3?5?        #  	E→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lexval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E #3?5?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#	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*E2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val[top]*val[top+2]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	 #3?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#	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[top]:=val[top]+val[top+2]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	 #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3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  #	</a:t>
            </a:r>
            <a:r>
              <a:rPr kumimoji="1"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,   print(val[top])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	 #43	        #	acc </a:t>
            </a: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5148263" y="6237288"/>
            <a:ext cx="2519362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修改教材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43</a:t>
            </a: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1558925" y="1966913"/>
            <a:ext cx="1524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78855" name="Line 7"/>
          <p:cNvSpPr>
            <a:spLocks noChangeShapeType="1"/>
          </p:cNvSpPr>
          <p:nvPr/>
        </p:nvSpPr>
        <p:spPr bwMode="auto">
          <a:xfrm flipH="1" flipV="1">
            <a:off x="1547813" y="2035175"/>
            <a:ext cx="215900" cy="36036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8856" name="Rectangle 8"/>
          <p:cNvSpPr>
            <a:spLocks noChangeArrowheads="1"/>
          </p:cNvSpPr>
          <p:nvPr/>
        </p:nvSpPr>
        <p:spPr bwMode="auto">
          <a:xfrm>
            <a:off x="1835150" y="3192463"/>
            <a:ext cx="1524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78857" name="Line 9"/>
          <p:cNvSpPr>
            <a:spLocks noChangeShapeType="1"/>
          </p:cNvSpPr>
          <p:nvPr/>
        </p:nvSpPr>
        <p:spPr bwMode="auto">
          <a:xfrm flipH="1" flipV="1">
            <a:off x="1824038" y="3260725"/>
            <a:ext cx="215900" cy="36036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2135188" y="4386263"/>
            <a:ext cx="1524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 flipH="1" flipV="1">
            <a:off x="2124075" y="4454525"/>
            <a:ext cx="215900" cy="36036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950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8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8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8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8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 animBg="1"/>
      <p:bldP spid="78854" grpId="0"/>
      <p:bldP spid="78855" grpId="0" animBg="1"/>
      <p:bldP spid="78856" grpId="0"/>
      <p:bldP spid="78857" grpId="0" animBg="1"/>
      <p:bldP spid="78858" grpId="0"/>
      <p:bldP spid="7885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翻译方案的设计</a:t>
            </a: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FFE16CE-146C-46A0-8459-658F04CCB5C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96900" y="685800"/>
            <a:ext cx="779145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方法是用程序实现对非终结符的展开和对终结符的匹配。翻译方案的设计需要解决两个问题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在递归下降子程序中，语义动作可以出现的位置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任何位置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如何为文法符号的属性设计存储空间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返回值、参数、变量等。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07950" y="3455988"/>
            <a:ext cx="87852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函数绘图语言识别器语法制导翻译设计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子程序可以设计为函数，用于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返回必要的属性值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适当设计子程序中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临时变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用于保存属性值；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语义动作嵌入在子程序的合适位置，正确计算属性值。 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508625" y="2924175"/>
            <a:ext cx="3306763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阅读：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中相关例子</a:t>
            </a:r>
          </a:p>
        </p:txBody>
      </p:sp>
      <p:sp>
        <p:nvSpPr>
          <p:cNvPr id="1537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5445125"/>
            <a:ext cx="5329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kumimoji="1" lang="zh-CN" altLang="en-US" sz="24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</a:t>
            </a:r>
          </a:p>
        </p:txBody>
      </p:sp>
    </p:spTree>
    <p:extLst>
      <p:ext uri="{BB962C8B-B14F-4D97-AF65-F5344CB8AC3E}">
        <p14:creationId xmlns:p14="http://schemas.microsoft.com/office/powerpoint/2010/main" val="151830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build="p" autoUpdateAnimBg="0"/>
      <p:bldP spid="15366" grpId="0" build="p" bldLvl="2" autoUpdateAnimBg="0"/>
      <p:bldP spid="15368" grpId="0" animBg="1" autoUpdateAnimBg="0"/>
      <p:bldP spid="1537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15888"/>
            <a:ext cx="8456613" cy="685800"/>
          </a:xfrm>
        </p:spPr>
        <p:txBody>
          <a:bodyPr anchor="ctr"/>
          <a:lstStyle/>
          <a:p>
            <a:pPr eaLnBrk="1" hangingPunct="1"/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章 静态语义分析</a:t>
            </a: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B422D85-ADE4-4DF6-8806-952FB061763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55651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305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Translation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是处理语义的基本方法。它以语法分析为基础，在语法分析得到输入序列的结构时，处理此结构对应的语义，如计算表达式的值、生成中间代码等。</a:t>
            </a:r>
          </a:p>
        </p:txBody>
      </p:sp>
      <p:sp>
        <p:nvSpPr>
          <p:cNvPr id="155652" name="Text Box 4"/>
          <p:cNvSpPr txBox="1">
            <a:spLocks noChangeArrowheads="1"/>
          </p:cNvSpPr>
          <p:nvPr/>
        </p:nvSpPr>
        <p:spPr bwMode="auto">
          <a:xfrm>
            <a:off x="468313" y="3284538"/>
            <a:ext cx="8305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要内容包括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的基本概念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简介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简介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典型声明语句与可执行语句的翻译</a:t>
            </a:r>
          </a:p>
        </p:txBody>
      </p:sp>
    </p:spTree>
    <p:extLst>
      <p:ext uri="{BB962C8B-B14F-4D97-AF65-F5344CB8AC3E}">
        <p14:creationId xmlns:p14="http://schemas.microsoft.com/office/powerpoint/2010/main" val="444013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5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55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55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55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55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 autoUpdateAnimBg="0"/>
      <p:bldP spid="155652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简介 </a:t>
            </a:r>
          </a:p>
        </p:txBody>
      </p:sp>
      <p:sp>
        <p:nvSpPr>
          <p:cNvPr id="542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E825A79-62AB-4B8A-B863-06F12D6C2D3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33400" y="908050"/>
            <a:ext cx="3606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是编译器前端与后端的分水岭。</a:t>
            </a:r>
          </a:p>
        </p:txBody>
      </p:sp>
      <p:graphicFrame>
        <p:nvGraphicFramePr>
          <p:cNvPr id="54277" name="Object 7"/>
          <p:cNvGraphicFramePr>
            <a:graphicFrameLocks noChangeAspect="1"/>
          </p:cNvGraphicFramePr>
          <p:nvPr/>
        </p:nvGraphicFramePr>
        <p:xfrm>
          <a:off x="4500563" y="188913"/>
          <a:ext cx="4618037" cy="636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371649" imgH="3253740" progId="Visio.Drawing.11">
                  <p:embed/>
                </p:oleObj>
              </mc:Choice>
              <mc:Fallback>
                <p:oleObj name="Visio" r:id="rId4" imgW="2371649" imgH="3253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8913"/>
                        <a:ext cx="4618037" cy="63642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Oval 10"/>
          <p:cNvSpPr>
            <a:spLocks noChangeArrowheads="1"/>
          </p:cNvSpPr>
          <p:nvPr/>
        </p:nvSpPr>
        <p:spPr bwMode="auto">
          <a:xfrm>
            <a:off x="5651500" y="3644900"/>
            <a:ext cx="2520950" cy="86360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323850" y="4437063"/>
            <a:ext cx="4248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的主要形式：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树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后缀式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三地址码等。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23850" y="2376488"/>
            <a:ext cx="432117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中间代码的要求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便于语法制导翻译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既与机器指令的结构相近，又与具体机器无关。</a:t>
            </a:r>
          </a:p>
        </p:txBody>
      </p:sp>
      <p:sp>
        <p:nvSpPr>
          <p:cNvPr id="54281" name="Text Box 14"/>
          <p:cNvSpPr txBox="1">
            <a:spLocks noChangeArrowheads="1"/>
          </p:cNvSpPr>
          <p:nvPr/>
        </p:nvSpPr>
        <p:spPr bwMode="auto">
          <a:xfrm>
            <a:off x="6588125" y="4076700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0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</a:p>
        </p:txBody>
      </p:sp>
    </p:spTree>
    <p:extLst>
      <p:ext uri="{BB962C8B-B14F-4D97-AF65-F5344CB8AC3E}">
        <p14:creationId xmlns:p14="http://schemas.microsoft.com/office/powerpoint/2010/main" val="30704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 bldLvl="2" autoUpdateAnimBg="0"/>
      <p:bldP spid="16396" grpId="0"/>
      <p:bldP spid="1639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3" y="29845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后缀式 </a:t>
            </a:r>
          </a:p>
        </p:txBody>
      </p:sp>
      <p:sp>
        <p:nvSpPr>
          <p:cNvPr id="563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0FF8DA4-C726-4304-919A-0AD50A28B5D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395288" y="1052513"/>
            <a:ext cx="82089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的特征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在前，操作符紧随其后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;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808038" y="2387600"/>
            <a:ext cx="27749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缀式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*2/7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3+5)*(2/7)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3708400" y="2349500"/>
            <a:ext cx="24479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5 2 * 7 / +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5 + 2 7 / *</a:t>
            </a: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539750" y="4292600"/>
            <a:ext cx="676751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需用括号限制运算的优先级和结合性。</a:t>
            </a:r>
          </a:p>
        </p:txBody>
      </p:sp>
    </p:spTree>
    <p:extLst>
      <p:ext uri="{BB962C8B-B14F-4D97-AF65-F5344CB8AC3E}">
        <p14:creationId xmlns:p14="http://schemas.microsoft.com/office/powerpoint/2010/main" val="1981792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7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7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7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allAtOnce"/>
      <p:bldP spid="17417" grpId="0" build="allAtOnce"/>
      <p:bldP spid="17418" grpId="0" build="allAtOnce"/>
      <p:bldP spid="174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7772400" cy="515937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后缀式</a:t>
            </a:r>
          </a:p>
        </p:txBody>
      </p:sp>
      <p:sp>
        <p:nvSpPr>
          <p:cNvPr id="583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94D67B4-BB00-4E3F-93E1-0886C5FF4FA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81000" y="693738"/>
            <a:ext cx="7391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计算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结果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下述过程进行计算，最终结果留在栈中。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055688" y="2425700"/>
            <a:ext cx="7162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first_token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 end_of_exp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x := next_token( 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 </a:t>
            </a:r>
            <a:r>
              <a:rPr kumimoji="1"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1817688" y="3211513"/>
            <a:ext cx="7075487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is an operand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 x );    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进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		  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符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operands);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弹出操作数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evaluate);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，并将结果进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;</a:t>
            </a:r>
          </a:p>
        </p:txBody>
      </p:sp>
      <p:sp>
        <p:nvSpPr>
          <p:cNvPr id="58375" name="Rectangle 8"/>
          <p:cNvSpPr>
            <a:spLocks noChangeArrowheads="1"/>
          </p:cNvSpPr>
          <p:nvPr/>
        </p:nvSpPr>
        <p:spPr bwMode="auto">
          <a:xfrm>
            <a:off x="0" y="3135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>
            <a:off x="3016250" y="3586163"/>
            <a:ext cx="1871663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3492500" y="5083175"/>
            <a:ext cx="115093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5837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075" y="196850"/>
            <a:ext cx="3373438" cy="191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000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autoUpdateAnimBg="0"/>
      <p:bldP spid="76806" grpId="0" autoUpdateAnimBg="0"/>
      <p:bldP spid="76809" grpId="0" animBg="1"/>
      <p:bldP spid="768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562600" y="1524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后缀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A43AC65-B0AB-4837-A078-BD20B9CC54B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673100" y="812800"/>
            <a:ext cx="685165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术表达式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后缀式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5+8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		35+8+#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3		 5+8+#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35		  +8+#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8		   8+#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88		    +#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 #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1042988" y="3875088"/>
            <a:ext cx="7200900" cy="2662237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first_token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not end_of_exp 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 if   x is an operand 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，进栈</a:t>
            </a:r>
            <a:endParaRPr kumimoji="1" lang="zh-CN" altLang="en-US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push( x );</a:t>
            </a:r>
            <a:endParaRPr kumimoji="1"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lse pop( operands );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符，弹出操作数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evaluate); 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，并将结果进栈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x := next_token( )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398463" y="304800"/>
            <a:ext cx="3021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计算</a:t>
            </a: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4067175" y="1196975"/>
            <a:ext cx="3744913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3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5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(3+5)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8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8+8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it</a:t>
            </a:r>
          </a:p>
        </p:txBody>
      </p:sp>
    </p:spTree>
    <p:extLst>
      <p:ext uri="{BB962C8B-B14F-4D97-AF65-F5344CB8AC3E}">
        <p14:creationId xmlns:p14="http://schemas.microsoft.com/office/powerpoint/2010/main" val="2796557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8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8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8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8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48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48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48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48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200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后缀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40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24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099FD07-8F20-41AA-A6BC-913D310D1E6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323850" y="1700213"/>
            <a:ext cx="830580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语句：		 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y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可以写为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x y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述表示中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需计算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而实际上，根据条件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取值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只需计算一个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p1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ez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p2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u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1: y p2:	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是标号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ez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果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假）则转向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ump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无条件转向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比较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将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解，首先计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根据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果是否为真，决定计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还是计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81000" y="228600"/>
            <a:ext cx="447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后缀式推广到其他语句</a:t>
            </a:r>
          </a:p>
        </p:txBody>
      </p:sp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285750" y="765175"/>
            <a:ext cx="8318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并不局限于算数运算的表达式，可以推广到任何语句，只要遵守操作数在前，操作符紧跟其后的原则即可。</a:t>
            </a:r>
          </a:p>
        </p:txBody>
      </p:sp>
    </p:spTree>
    <p:extLst>
      <p:ext uri="{BB962C8B-B14F-4D97-AF65-F5344CB8AC3E}">
        <p14:creationId xmlns:p14="http://schemas.microsoft.com/office/powerpoint/2010/main" val="3518101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8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地址码 </a:t>
            </a:r>
          </a:p>
        </p:txBody>
      </p:sp>
      <p:sp>
        <p:nvSpPr>
          <p:cNvPr id="645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DB32E5B-1ACA-4597-8953-EDB72FBB0602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250825" y="576263"/>
            <a:ext cx="3581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直观表示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：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kumimoji="1"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23850" y="3738563"/>
            <a:ext cx="8280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 * 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序列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 := b * c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2 := a + T1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x  := T2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观表示与源程序中的表达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的区别。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187450" y="1001713"/>
            <a:ext cx="64087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 op arg2 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op arg1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    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1476375" y="1412875"/>
            <a:ext cx="66960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存放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二元运算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 op arg2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存放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一元运算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元运算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	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拷贝</a:t>
            </a:r>
          </a:p>
        </p:txBody>
      </p:sp>
    </p:spTree>
    <p:extLst>
      <p:ext uri="{BB962C8B-B14F-4D97-AF65-F5344CB8AC3E}">
        <p14:creationId xmlns:p14="http://schemas.microsoft.com/office/powerpoint/2010/main" val="232690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94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 autoUpdateAnimBg="0"/>
      <p:bldP spid="19462" grpId="0" autoUpdateAnimBg="0"/>
      <p:bldP spid="1946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4695825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种类（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67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665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B7EFA08-E34A-444D-9EBC-D08AF2894F1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457200" y="831850"/>
            <a:ext cx="8153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	 三地址码			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 op z		(op,     y, z, x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op y			(op,     y,  , x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			(:=,     y,  , x)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457200" y="22860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			(j,       ,  , L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 goto L		(jnz,    x,  , L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 relop y goto L	(jrelop, x, y, L)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57200" y="338455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ram x			(param,   ,  , x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ll P, n			(call,   n,  , P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y			(return,  ,  , y)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457200" y="4435475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[i]			(=[],  y[i], , x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[i] := y			([]=,  y, , x[i])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57200" y="51816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&amp;y			(=&amp;,   y,   ,  x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*y			(=*,   y,   ,  x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			(*=,   y,   ,  x) </a:t>
            </a:r>
          </a:p>
        </p:txBody>
      </p:sp>
      <p:sp>
        <p:nvSpPr>
          <p:cNvPr id="66569" name="Rectangle 1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219700" y="765175"/>
            <a:ext cx="167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u="sng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</a:t>
            </a:r>
          </a:p>
        </p:txBody>
      </p:sp>
    </p:spTree>
    <p:extLst>
      <p:ext uri="{BB962C8B-B14F-4D97-AF65-F5344CB8AC3E}">
        <p14:creationId xmlns:p14="http://schemas.microsoft.com/office/powerpoint/2010/main" val="1263253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utoUpdateAnimBg="0"/>
      <p:bldP spid="20486" grpId="0" autoUpdateAnimBg="0"/>
      <p:bldP spid="20487" grpId="0" autoUpdateAnimBg="0"/>
      <p:bldP spid="2048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5867400" cy="6096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：三元式与四元式 </a:t>
            </a:r>
          </a:p>
        </p:txBody>
      </p:sp>
      <p:sp>
        <p:nvSpPr>
          <p:cNvPr id="686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B87F3D1-F626-4648-8FCC-6FF0F5BC253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381000" y="609600"/>
            <a:ext cx="75041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         形式：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(op,  arg1,  arg2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:= arg1 op arg2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4925" y="2098675"/>
            <a:ext cx="51847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4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达式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元式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 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2)  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3)  (:=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)  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250825" y="4025900"/>
            <a:ext cx="86423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存放方式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数组结构，三元式在数组中的位置由下标决定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弱点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给代码的优化带来困难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因为代码优化常使用的方法是删除某些代码或移动某些代码位置，而一旦进行了代码的删除或移动，则意味着某三元式的序号会发生变化，从而使得其他三元式中对原序号的引用无效。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4716463" y="2165350"/>
            <a:ext cx="42497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表示它们的存储位置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序号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是它们在三元式表中的位置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19063" y="1458913"/>
            <a:ext cx="8413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序号的双重含义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既代表此三元式，又代表三元式存放的结果</a:t>
            </a:r>
          </a:p>
        </p:txBody>
      </p:sp>
    </p:spTree>
    <p:extLst>
      <p:ext uri="{BB962C8B-B14F-4D97-AF65-F5344CB8AC3E}">
        <p14:creationId xmlns:p14="http://schemas.microsoft.com/office/powerpoint/2010/main" val="109482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allAtOnce"/>
      <p:bldP spid="22533" grpId="0" build="p" autoUpdateAnimBg="0"/>
      <p:bldP spid="22534" grpId="0" build="p" autoUpdateAnimBg="0"/>
      <p:bldP spid="22536" grpId="0"/>
      <p:bldP spid="225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6363" y="1506538"/>
            <a:ext cx="5254625" cy="515937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设计的基本步骤：</a:t>
            </a:r>
          </a:p>
        </p:txBody>
      </p:sp>
      <p:sp>
        <p:nvSpPr>
          <p:cNvPr id="706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95018E1-763B-49A4-8746-E1B8C96729F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2022475" y="2152650"/>
            <a:ext cx="552608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文法符号属性的设计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语义规则的设计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必要的辅助操作（函数）</a:t>
            </a: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变量的设计</a:t>
            </a:r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228600" y="228600"/>
            <a:ext cx="419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的语法制导翻译</a:t>
            </a:r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4648200" y="762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4581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48200" y="76200"/>
            <a:ext cx="4419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27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0A03686-CFE7-4C49-880E-A2393DE0FF5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47675" y="765175"/>
            <a:ext cx="7869238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三元式代码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，或者 </a:t>
            </a:r>
            <a:b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指示标识符的存储单元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am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标识符的名字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rip( 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 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生成一个三元式，返回三元式的序号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返回标识符在符号表中的位置或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储位置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04800" y="3733800"/>
            <a:ext cx="29718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2266950" y="3733800"/>
            <a:ext cx="65532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code:=trip(:=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 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 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E1.code 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entry(id.name) } </a:t>
            </a:r>
          </a:p>
        </p:txBody>
      </p:sp>
      <p:sp>
        <p:nvSpPr>
          <p:cNvPr id="72711" name="Rectangle 9"/>
          <p:cNvSpPr>
            <a:spLocks noChangeArrowheads="1"/>
          </p:cNvSpPr>
          <p:nvPr/>
        </p:nvSpPr>
        <p:spPr bwMode="auto">
          <a:xfrm>
            <a:off x="228600" y="228600"/>
            <a:ext cx="419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145831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35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build="p" autoUpdateAnimBg="0"/>
      <p:bldP spid="23559" grpId="0"/>
      <p:bldP spid="23560" grpId="0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简介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与语义</a:t>
            </a: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5F30BB83-3758-4727-9051-E53FAEFC094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61925" y="1268413"/>
            <a:ext cx="8370888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6588" indent="-1793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5713" indent="-43973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173288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809875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2670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7242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1814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6386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是指语言的结构、即语言的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样子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是指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附着于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结构上的实际含意 ，即语言的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意义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与语义的关系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不能离开语法独立存在；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与语义之间没有明确的界线；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远比语法复杂；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语言结构可包含多种含意，不同语言结构可表示相同含意。</a:t>
            </a:r>
          </a:p>
          <a:p>
            <a:pPr lvl="2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1476375" y="21082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~~~~~~</a:t>
            </a:r>
          </a:p>
        </p:txBody>
      </p:sp>
    </p:spTree>
    <p:extLst>
      <p:ext uri="{BB962C8B-B14F-4D97-AF65-F5344CB8AC3E}">
        <p14:creationId xmlns:p14="http://schemas.microsoft.com/office/powerpoint/2010/main" val="422059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1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51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 autoUpdateAnimBg="0"/>
      <p:bldP spid="513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580063" y="76200"/>
            <a:ext cx="3563937" cy="457200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47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47727CE-37E5-43EC-931F-CE8647A2882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323850" y="549275"/>
            <a:ext cx="8353425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  { A.code:=trip(:=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  { E.code := trip(+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  { E.code := trip(*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   { E.code := E1.code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    { E.code := trip(</a:t>
            </a:r>
            <a:r>
              <a:rPr kumimoji="1" lang="en-US" altLang="zh-CN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     { E.code := entry(id.name)} 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1117600" y="43894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a 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2125663" y="51577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b </a:t>
            </a:r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3995738" y="50847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c </a:t>
            </a:r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3095625" y="4300538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1)(*,b,c) </a:t>
            </a:r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1660525" y="2924175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3)(:=,x,(2)) </a:t>
            </a: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2411413" y="3668713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2)(+,a,(1)) </a:t>
            </a: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5791200" y="3444875"/>
            <a:ext cx="26225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三元式序列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(*, b, c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2) (+, a,(1)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3) (:=,x,(2))</a:t>
            </a:r>
          </a:p>
        </p:txBody>
      </p:sp>
      <p:sp>
        <p:nvSpPr>
          <p:cNvPr id="74764" name="Rectangle 2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5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元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1403350" y="292417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757238" y="371792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1331913" y="3717925"/>
            <a:ext cx="50323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2051050" y="37179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900113" y="43656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1981200" y="42926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2771775" y="43656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24608" name="Text Box 32"/>
          <p:cNvSpPr txBox="1">
            <a:spLocks noChangeArrowheads="1"/>
          </p:cNvSpPr>
          <p:nvPr/>
        </p:nvSpPr>
        <p:spPr bwMode="auto">
          <a:xfrm>
            <a:off x="900113" y="55165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4609" name="Text Box 33"/>
          <p:cNvSpPr txBox="1">
            <a:spLocks noChangeArrowheads="1"/>
          </p:cNvSpPr>
          <p:nvPr/>
        </p:nvSpPr>
        <p:spPr bwMode="auto">
          <a:xfrm>
            <a:off x="1835150" y="51562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2698750" y="49418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24611" name="Text Box 35"/>
          <p:cNvSpPr txBox="1">
            <a:spLocks noChangeArrowheads="1"/>
          </p:cNvSpPr>
          <p:nvPr/>
        </p:nvSpPr>
        <p:spPr bwMode="auto">
          <a:xfrm>
            <a:off x="3633788" y="51562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sp>
        <p:nvSpPr>
          <p:cNvPr id="24612" name="Text Box 36"/>
          <p:cNvSpPr txBox="1">
            <a:spLocks noChangeArrowheads="1"/>
          </p:cNvSpPr>
          <p:nvPr/>
        </p:nvSpPr>
        <p:spPr bwMode="auto">
          <a:xfrm>
            <a:off x="1835150" y="59483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24613" name="Text Box 37"/>
          <p:cNvSpPr txBox="1">
            <a:spLocks noChangeArrowheads="1"/>
          </p:cNvSpPr>
          <p:nvPr/>
        </p:nvSpPr>
        <p:spPr bwMode="auto">
          <a:xfrm>
            <a:off x="3635375" y="59483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cxnSp>
        <p:nvCxnSpPr>
          <p:cNvPr id="24614" name="AutoShape 38"/>
          <p:cNvCxnSpPr>
            <a:cxnSpLocks noChangeShapeType="1"/>
            <a:stCxn id="24601" idx="2"/>
            <a:endCxn id="24602" idx="0"/>
          </p:cNvCxnSpPr>
          <p:nvPr/>
        </p:nvCxnSpPr>
        <p:spPr bwMode="auto">
          <a:xfrm flipH="1">
            <a:off x="973138" y="3284538"/>
            <a:ext cx="646112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5" name="AutoShape 39"/>
          <p:cNvCxnSpPr>
            <a:cxnSpLocks noChangeShapeType="1"/>
            <a:stCxn id="24601" idx="2"/>
            <a:endCxn id="24603" idx="0"/>
          </p:cNvCxnSpPr>
          <p:nvPr/>
        </p:nvCxnSpPr>
        <p:spPr bwMode="auto">
          <a:xfrm flipH="1">
            <a:off x="1584325" y="3284538"/>
            <a:ext cx="34925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6" name="AutoShape 40"/>
          <p:cNvCxnSpPr>
            <a:cxnSpLocks noChangeShapeType="1"/>
            <a:stCxn id="24601" idx="2"/>
            <a:endCxn id="24604" idx="0"/>
          </p:cNvCxnSpPr>
          <p:nvPr/>
        </p:nvCxnSpPr>
        <p:spPr bwMode="auto">
          <a:xfrm>
            <a:off x="1619250" y="3284538"/>
            <a:ext cx="684213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7" name="AutoShape 41"/>
          <p:cNvCxnSpPr>
            <a:cxnSpLocks noChangeShapeType="1"/>
            <a:stCxn id="24612" idx="0"/>
            <a:endCxn id="24609" idx="2"/>
          </p:cNvCxnSpPr>
          <p:nvPr/>
        </p:nvCxnSpPr>
        <p:spPr bwMode="auto">
          <a:xfrm flipV="1">
            <a:off x="2087563" y="5516563"/>
            <a:ext cx="0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8" name="AutoShape 42"/>
          <p:cNvCxnSpPr>
            <a:cxnSpLocks noChangeShapeType="1"/>
            <a:stCxn id="24613" idx="0"/>
            <a:endCxn id="24611" idx="2"/>
          </p:cNvCxnSpPr>
          <p:nvPr/>
        </p:nvCxnSpPr>
        <p:spPr bwMode="auto">
          <a:xfrm flipH="1" flipV="1">
            <a:off x="3886200" y="5516563"/>
            <a:ext cx="1588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9" name="AutoShape 43"/>
          <p:cNvCxnSpPr>
            <a:cxnSpLocks noChangeShapeType="1"/>
            <a:stCxn id="24608" idx="0"/>
            <a:endCxn id="24605" idx="2"/>
          </p:cNvCxnSpPr>
          <p:nvPr/>
        </p:nvCxnSpPr>
        <p:spPr bwMode="auto">
          <a:xfrm flipV="1">
            <a:off x="1152525" y="4725988"/>
            <a:ext cx="0" cy="790575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0" name="AutoShape 44"/>
          <p:cNvCxnSpPr>
            <a:cxnSpLocks noChangeShapeType="1"/>
            <a:stCxn id="24609" idx="0"/>
            <a:endCxn id="24607" idx="2"/>
          </p:cNvCxnSpPr>
          <p:nvPr/>
        </p:nvCxnSpPr>
        <p:spPr bwMode="auto">
          <a:xfrm flipV="1">
            <a:off x="2087563" y="4725988"/>
            <a:ext cx="936625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1" name="AutoShape 45"/>
          <p:cNvCxnSpPr>
            <a:cxnSpLocks noChangeShapeType="1"/>
            <a:stCxn id="24610" idx="0"/>
            <a:endCxn id="24607" idx="2"/>
          </p:cNvCxnSpPr>
          <p:nvPr/>
        </p:nvCxnSpPr>
        <p:spPr bwMode="auto">
          <a:xfrm flipV="1">
            <a:off x="2951163" y="4725988"/>
            <a:ext cx="73025" cy="2159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2" name="AutoShape 46"/>
          <p:cNvCxnSpPr>
            <a:cxnSpLocks noChangeShapeType="1"/>
            <a:stCxn id="24611" idx="0"/>
            <a:endCxn id="24607" idx="2"/>
          </p:cNvCxnSpPr>
          <p:nvPr/>
        </p:nvCxnSpPr>
        <p:spPr bwMode="auto">
          <a:xfrm flipH="1" flipV="1">
            <a:off x="3024188" y="4725988"/>
            <a:ext cx="862012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3" name="AutoShape 47"/>
          <p:cNvCxnSpPr>
            <a:cxnSpLocks noChangeShapeType="1"/>
            <a:stCxn id="24607" idx="0"/>
            <a:endCxn id="24604" idx="2"/>
          </p:cNvCxnSpPr>
          <p:nvPr/>
        </p:nvCxnSpPr>
        <p:spPr bwMode="auto">
          <a:xfrm flipH="1" flipV="1">
            <a:off x="2303463" y="4078288"/>
            <a:ext cx="720725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4" name="AutoShape 48"/>
          <p:cNvCxnSpPr>
            <a:cxnSpLocks noChangeShapeType="1"/>
            <a:stCxn id="24606" idx="0"/>
            <a:endCxn id="24604" idx="2"/>
          </p:cNvCxnSpPr>
          <p:nvPr/>
        </p:nvCxnSpPr>
        <p:spPr bwMode="auto">
          <a:xfrm flipV="1">
            <a:off x="2233613" y="4078288"/>
            <a:ext cx="69850" cy="2143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5" name="AutoShape 49"/>
          <p:cNvCxnSpPr>
            <a:cxnSpLocks noChangeShapeType="1"/>
            <a:stCxn id="24605" idx="0"/>
            <a:endCxn id="24604" idx="2"/>
          </p:cNvCxnSpPr>
          <p:nvPr/>
        </p:nvCxnSpPr>
        <p:spPr bwMode="auto">
          <a:xfrm flipV="1">
            <a:off x="1152525" y="4078288"/>
            <a:ext cx="1150938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39528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2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4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4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2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2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2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2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4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4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2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2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/>
                                        <p:tgtEl>
                                          <p:spTgt spid="2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3" dur="500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2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/>
                                        <p:tgtEl>
                                          <p:spTgt spid="2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5" dur="500"/>
                                        <p:tgtEl>
                                          <p:spTgt spid="2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2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9" dur="500"/>
                                        <p:tgtEl>
                                          <p:spTgt spid="2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2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3" dur="500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7" dur="500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3" dur="500"/>
                                        <p:tgtEl>
                                          <p:spTgt spid="2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0" grpId="0" autoUpdateAnimBg="0"/>
      <p:bldP spid="24590" grpId="1"/>
      <p:bldP spid="24591" grpId="0" autoUpdateAnimBg="0"/>
      <p:bldP spid="24591" grpId="1"/>
      <p:bldP spid="24592" grpId="0" autoUpdateAnimBg="0"/>
      <p:bldP spid="24592" grpId="1"/>
      <p:bldP spid="24593" grpId="0" autoUpdateAnimBg="0"/>
      <p:bldP spid="24593" grpId="1"/>
      <p:bldP spid="24594" grpId="0" autoUpdateAnimBg="0"/>
      <p:bldP spid="24595" grpId="0" autoUpdateAnimBg="0"/>
      <p:bldP spid="24595" grpId="1"/>
      <p:bldP spid="24596" grpId="0" build="allAtOnce" autoUpdateAnimBg="0"/>
      <p:bldP spid="24601" grpId="0"/>
      <p:bldP spid="24602" grpId="0"/>
      <p:bldP spid="24602" grpId="1"/>
      <p:bldP spid="24603" grpId="0"/>
      <p:bldP spid="24603" grpId="1"/>
      <p:bldP spid="24604" grpId="0"/>
      <p:bldP spid="24604" grpId="1"/>
      <p:bldP spid="24605" grpId="0"/>
      <p:bldP spid="24605" grpId="1"/>
      <p:bldP spid="24606" grpId="0"/>
      <p:bldP spid="24606" grpId="1"/>
      <p:bldP spid="24607" grpId="0"/>
      <p:bldP spid="24607" grpId="1"/>
      <p:bldP spid="24608" grpId="0"/>
      <p:bldP spid="24608" grpId="1"/>
      <p:bldP spid="24609" grpId="0"/>
      <p:bldP spid="24609" grpId="1"/>
      <p:bldP spid="24610" grpId="0"/>
      <p:bldP spid="24610" grpId="1"/>
      <p:bldP spid="24611" grpId="0"/>
      <p:bldP spid="24611" grpId="1"/>
      <p:bldP spid="24612" grpId="0"/>
      <p:bldP spid="24612" grpId="1"/>
      <p:bldP spid="24613" grpId="0"/>
      <p:bldP spid="24613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0" y="76200"/>
            <a:ext cx="4191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768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801FCF3-D6EB-497A-91E6-34726587E23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95288" y="4759325"/>
            <a:ext cx="80883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50673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0673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0673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四元式是对三元式的改进，将表示计算结果的三元式序号用一个显式的变量表示，从而避免了三元式的值与三元式在三元式组中的位置相关的弱点。</a:t>
            </a:r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250825" y="358775"/>
            <a:ext cx="2017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③ </a:t>
            </a: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</a:t>
            </a: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5292725" y="836613"/>
            <a:ext cx="3600450" cy="1844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95300" indent="-4953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52500" indent="-4953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09700" indent="-4953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66900" indent="-4953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324100" indent="-4953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813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385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957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529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：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(op,  arg1,  arg2)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:= arg1 op arg2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539750" y="908050"/>
            <a:ext cx="80883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50673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0673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0673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的语法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op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表示的计算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 op arg2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468313" y="2873375"/>
            <a:ext cx="777716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与三元式的唯一区别：将由序号所表示的运算结果改为：用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临时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量来表示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此改变使得四元式的运算结果与其在四元式序列中的位置无关。</a:t>
            </a:r>
          </a:p>
        </p:txBody>
      </p:sp>
      <p:sp>
        <p:nvSpPr>
          <p:cNvPr id="25611" name="Rectangle 1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292725" y="1268413"/>
            <a:ext cx="2592388" cy="1333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与四元式的对应关系：</a:t>
            </a:r>
          </a:p>
          <a:p>
            <a:pPr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0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元式的形式</a:t>
            </a:r>
          </a:p>
        </p:txBody>
      </p:sp>
    </p:spTree>
    <p:extLst>
      <p:ext uri="{BB962C8B-B14F-4D97-AF65-F5344CB8AC3E}">
        <p14:creationId xmlns:p14="http://schemas.microsoft.com/office/powerpoint/2010/main" val="2945365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build="p" autoUpdateAnimBg="0"/>
      <p:bldP spid="25608" grpId="0" animBg="1" autoUpdateAnimBg="0"/>
      <p:bldP spid="25608" grpId="1" animBg="1"/>
      <p:bldP spid="25609" grpId="0" build="p" autoUpdateAnimBg="0"/>
      <p:bldP spid="25610" grpId="0"/>
      <p:bldP spid="256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76200"/>
            <a:ext cx="4114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5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88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F9CC043-2E9B-4DB8-AF5F-395FC54FC8A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04800" y="692150"/>
            <a:ext cx="8458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   表示存放运算结果的位置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返回一个新的临时变量，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..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 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, result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生成一个四元式，若为一元运算，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空。</a:t>
            </a: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228600" y="2638425"/>
            <a:ext cx="30480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与语义规则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A→id:=E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E→E1+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E→E1*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E→(E1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E→-E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E→id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2209800" y="3003550"/>
            <a:ext cx="7162800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:=, entry(id.name), E.code, A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1.code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@,E1.code, , E.code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ntry(id.name)} </a:t>
            </a: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228600" y="182563"/>
            <a:ext cx="4414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④ </a:t>
            </a: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180610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66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0063" y="76200"/>
            <a:ext cx="3563937" cy="457200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6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08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D41EB20-C955-4819-824B-3BB530CDD3F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0900" name="Rectangle 3"/>
          <p:cNvSpPr>
            <a:spLocks noChangeArrowheads="1"/>
          </p:cNvSpPr>
          <p:nvPr/>
        </p:nvSpPr>
        <p:spPr bwMode="auto">
          <a:xfrm>
            <a:off x="323850" y="549275"/>
            <a:ext cx="8353425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611188" y="48942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a </a:t>
            </a:r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1619250" y="56626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b 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3489325" y="55895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c 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2690813" y="4894263"/>
            <a:ext cx="166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T1 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1154113" y="3429000"/>
            <a:ext cx="1617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T3</a:t>
            </a:r>
          </a:p>
        </p:txBody>
      </p:sp>
      <p:sp>
        <p:nvSpPr>
          <p:cNvPr id="172041" name="Rectangle 9"/>
          <p:cNvSpPr>
            <a:spLocks noChangeArrowheads="1"/>
          </p:cNvSpPr>
          <p:nvPr/>
        </p:nvSpPr>
        <p:spPr bwMode="auto">
          <a:xfrm>
            <a:off x="1905000" y="4173538"/>
            <a:ext cx="1874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 T2</a:t>
            </a:r>
          </a:p>
        </p:txBody>
      </p:sp>
      <p:sp>
        <p:nvSpPr>
          <p:cNvPr id="172042" name="Text Box 10"/>
          <p:cNvSpPr txBox="1">
            <a:spLocks noChangeArrowheads="1"/>
          </p:cNvSpPr>
          <p:nvPr/>
        </p:nvSpPr>
        <p:spPr bwMode="auto">
          <a:xfrm>
            <a:off x="4716463" y="3357563"/>
            <a:ext cx="36718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序列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(*, b, c,  T1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2) (+, a, T1, T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3) (:=,x, T2, T3)</a:t>
            </a:r>
          </a:p>
        </p:txBody>
      </p:sp>
      <p:sp>
        <p:nvSpPr>
          <p:cNvPr id="80908" name="Rectangle 1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6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四元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896938" y="3429000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2045" name="Text Box 13"/>
          <p:cNvSpPr txBox="1">
            <a:spLocks noChangeArrowheads="1"/>
          </p:cNvSpPr>
          <p:nvPr/>
        </p:nvSpPr>
        <p:spPr bwMode="auto">
          <a:xfrm>
            <a:off x="250825" y="4222750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172046" name="Text Box 14"/>
          <p:cNvSpPr txBox="1">
            <a:spLocks noChangeArrowheads="1"/>
          </p:cNvSpPr>
          <p:nvPr/>
        </p:nvSpPr>
        <p:spPr bwMode="auto">
          <a:xfrm>
            <a:off x="825500" y="4222750"/>
            <a:ext cx="503238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172047" name="Text Box 15"/>
          <p:cNvSpPr txBox="1">
            <a:spLocks noChangeArrowheads="1"/>
          </p:cNvSpPr>
          <p:nvPr/>
        </p:nvSpPr>
        <p:spPr bwMode="auto">
          <a:xfrm>
            <a:off x="1544638" y="42227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172048" name="Text Box 16"/>
          <p:cNvSpPr txBox="1">
            <a:spLocks noChangeArrowheads="1"/>
          </p:cNvSpPr>
          <p:nvPr/>
        </p:nvSpPr>
        <p:spPr bwMode="auto">
          <a:xfrm>
            <a:off x="393700" y="48704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1474788" y="47974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72050" name="Text Box 18"/>
          <p:cNvSpPr txBox="1">
            <a:spLocks noChangeArrowheads="1"/>
          </p:cNvSpPr>
          <p:nvPr/>
        </p:nvSpPr>
        <p:spPr bwMode="auto">
          <a:xfrm>
            <a:off x="2265363" y="48704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393700" y="60213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2052" name="Text Box 20"/>
          <p:cNvSpPr txBox="1">
            <a:spLocks noChangeArrowheads="1"/>
          </p:cNvSpPr>
          <p:nvPr/>
        </p:nvSpPr>
        <p:spPr bwMode="auto">
          <a:xfrm>
            <a:off x="1328738" y="56610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172053" name="Text Box 21"/>
          <p:cNvSpPr txBox="1">
            <a:spLocks noChangeArrowheads="1"/>
          </p:cNvSpPr>
          <p:nvPr/>
        </p:nvSpPr>
        <p:spPr bwMode="auto">
          <a:xfrm>
            <a:off x="2192338" y="544671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3127375" y="56610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sp>
        <p:nvSpPr>
          <p:cNvPr id="172055" name="Text Box 23"/>
          <p:cNvSpPr txBox="1">
            <a:spLocks noChangeArrowheads="1"/>
          </p:cNvSpPr>
          <p:nvPr/>
        </p:nvSpPr>
        <p:spPr bwMode="auto">
          <a:xfrm>
            <a:off x="1328738" y="64531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72056" name="Text Box 24"/>
          <p:cNvSpPr txBox="1">
            <a:spLocks noChangeArrowheads="1"/>
          </p:cNvSpPr>
          <p:nvPr/>
        </p:nvSpPr>
        <p:spPr bwMode="auto">
          <a:xfrm>
            <a:off x="3128963" y="64531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cxnSp>
        <p:nvCxnSpPr>
          <p:cNvPr id="172057" name="AutoShape 25"/>
          <p:cNvCxnSpPr>
            <a:cxnSpLocks noChangeShapeType="1"/>
            <a:stCxn id="172044" idx="2"/>
            <a:endCxn id="172045" idx="0"/>
          </p:cNvCxnSpPr>
          <p:nvPr/>
        </p:nvCxnSpPr>
        <p:spPr bwMode="auto">
          <a:xfrm flipH="1">
            <a:off x="466725" y="3789363"/>
            <a:ext cx="646113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58" name="AutoShape 26"/>
          <p:cNvCxnSpPr>
            <a:cxnSpLocks noChangeShapeType="1"/>
            <a:stCxn id="172044" idx="2"/>
            <a:endCxn id="172046" idx="0"/>
          </p:cNvCxnSpPr>
          <p:nvPr/>
        </p:nvCxnSpPr>
        <p:spPr bwMode="auto">
          <a:xfrm flipH="1">
            <a:off x="1077913" y="3789363"/>
            <a:ext cx="34925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59" name="AutoShape 27"/>
          <p:cNvCxnSpPr>
            <a:cxnSpLocks noChangeShapeType="1"/>
            <a:stCxn id="172044" idx="2"/>
            <a:endCxn id="172047" idx="0"/>
          </p:cNvCxnSpPr>
          <p:nvPr/>
        </p:nvCxnSpPr>
        <p:spPr bwMode="auto">
          <a:xfrm>
            <a:off x="1112838" y="3789363"/>
            <a:ext cx="684212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0" name="AutoShape 28"/>
          <p:cNvCxnSpPr>
            <a:cxnSpLocks noChangeShapeType="1"/>
            <a:stCxn id="172055" idx="0"/>
            <a:endCxn id="172052" idx="2"/>
          </p:cNvCxnSpPr>
          <p:nvPr/>
        </p:nvCxnSpPr>
        <p:spPr bwMode="auto">
          <a:xfrm flipV="1">
            <a:off x="1581150" y="6021388"/>
            <a:ext cx="0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1" name="AutoShape 29"/>
          <p:cNvCxnSpPr>
            <a:cxnSpLocks noChangeShapeType="1"/>
            <a:stCxn id="172056" idx="0"/>
            <a:endCxn id="172054" idx="2"/>
          </p:cNvCxnSpPr>
          <p:nvPr/>
        </p:nvCxnSpPr>
        <p:spPr bwMode="auto">
          <a:xfrm flipH="1" flipV="1">
            <a:off x="3379788" y="6021388"/>
            <a:ext cx="1587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2" name="AutoShape 30"/>
          <p:cNvCxnSpPr>
            <a:cxnSpLocks noChangeShapeType="1"/>
            <a:stCxn id="172051" idx="0"/>
            <a:endCxn id="172048" idx="2"/>
          </p:cNvCxnSpPr>
          <p:nvPr/>
        </p:nvCxnSpPr>
        <p:spPr bwMode="auto">
          <a:xfrm flipV="1">
            <a:off x="646113" y="5230813"/>
            <a:ext cx="0" cy="790575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3" name="AutoShape 31"/>
          <p:cNvCxnSpPr>
            <a:cxnSpLocks noChangeShapeType="1"/>
            <a:stCxn id="172052" idx="0"/>
            <a:endCxn id="172050" idx="2"/>
          </p:cNvCxnSpPr>
          <p:nvPr/>
        </p:nvCxnSpPr>
        <p:spPr bwMode="auto">
          <a:xfrm flipV="1">
            <a:off x="1581150" y="5230813"/>
            <a:ext cx="936625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4" name="AutoShape 32"/>
          <p:cNvCxnSpPr>
            <a:cxnSpLocks noChangeShapeType="1"/>
            <a:stCxn id="172053" idx="0"/>
            <a:endCxn id="172050" idx="2"/>
          </p:cNvCxnSpPr>
          <p:nvPr/>
        </p:nvCxnSpPr>
        <p:spPr bwMode="auto">
          <a:xfrm flipV="1">
            <a:off x="2444750" y="5230813"/>
            <a:ext cx="73025" cy="2159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5" name="AutoShape 33"/>
          <p:cNvCxnSpPr>
            <a:cxnSpLocks noChangeShapeType="1"/>
            <a:stCxn id="172054" idx="0"/>
            <a:endCxn id="172050" idx="2"/>
          </p:cNvCxnSpPr>
          <p:nvPr/>
        </p:nvCxnSpPr>
        <p:spPr bwMode="auto">
          <a:xfrm flipH="1" flipV="1">
            <a:off x="2517775" y="5230813"/>
            <a:ext cx="862013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6" name="AutoShape 34"/>
          <p:cNvCxnSpPr>
            <a:cxnSpLocks noChangeShapeType="1"/>
            <a:stCxn id="172050" idx="0"/>
            <a:endCxn id="172047" idx="2"/>
          </p:cNvCxnSpPr>
          <p:nvPr/>
        </p:nvCxnSpPr>
        <p:spPr bwMode="auto">
          <a:xfrm flipH="1" flipV="1">
            <a:off x="1797050" y="4583113"/>
            <a:ext cx="720725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7" name="AutoShape 35"/>
          <p:cNvCxnSpPr>
            <a:cxnSpLocks noChangeShapeType="1"/>
            <a:stCxn id="172049" idx="0"/>
            <a:endCxn id="172047" idx="2"/>
          </p:cNvCxnSpPr>
          <p:nvPr/>
        </p:nvCxnSpPr>
        <p:spPr bwMode="auto">
          <a:xfrm flipV="1">
            <a:off x="1727200" y="4583113"/>
            <a:ext cx="69850" cy="2143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8" name="AutoShape 36"/>
          <p:cNvCxnSpPr>
            <a:cxnSpLocks noChangeShapeType="1"/>
            <a:stCxn id="172048" idx="0"/>
            <a:endCxn id="172047" idx="2"/>
          </p:cNvCxnSpPr>
          <p:nvPr/>
        </p:nvCxnSpPr>
        <p:spPr bwMode="auto">
          <a:xfrm flipV="1">
            <a:off x="646113" y="4583113"/>
            <a:ext cx="1150937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34" name="Rectangle 37"/>
          <p:cNvSpPr>
            <a:spLocks noChangeArrowheads="1"/>
          </p:cNvSpPr>
          <p:nvPr/>
        </p:nvSpPr>
        <p:spPr bwMode="auto">
          <a:xfrm>
            <a:off x="2124075" y="538163"/>
            <a:ext cx="7162800" cy="243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emit(:=, entry(id.name), E.code, </a:t>
            </a:r>
            <a:b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A.code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+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*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1.code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@,E1.code, , E.code)}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ntry(id.name)} </a:t>
            </a:r>
          </a:p>
        </p:txBody>
      </p:sp>
    </p:spTree>
    <p:extLst>
      <p:ext uri="{BB962C8B-B14F-4D97-AF65-F5344CB8AC3E}">
        <p14:creationId xmlns:p14="http://schemas.microsoft.com/office/powerpoint/2010/main" val="3243738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72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172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3" dur="500"/>
                                        <p:tgtEl>
                                          <p:spTgt spid="172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7" dur="500"/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1" dur="500"/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/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3" dur="500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7" dur="500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5" dur="500"/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6" dur="500"/>
                                        <p:tgtEl>
                                          <p:spTgt spid="172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4" dur="500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5" dur="500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8" dur="500"/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/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2" dur="500"/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/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6" dur="500"/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/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/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 autoUpdateAnimBg="0"/>
      <p:bldP spid="172036" grpId="1"/>
      <p:bldP spid="172037" grpId="0" autoUpdateAnimBg="0"/>
      <p:bldP spid="172037" grpId="1"/>
      <p:bldP spid="172038" grpId="0" autoUpdateAnimBg="0"/>
      <p:bldP spid="172038" grpId="1"/>
      <p:bldP spid="172039" grpId="0" autoUpdateAnimBg="0"/>
      <p:bldP spid="172039" grpId="1"/>
      <p:bldP spid="172040" grpId="0" autoUpdateAnimBg="0"/>
      <p:bldP spid="172041" grpId="0" autoUpdateAnimBg="0"/>
      <p:bldP spid="172041" grpId="1"/>
      <p:bldP spid="172042" grpId="0" build="allAtOnce" autoUpdateAnimBg="0"/>
      <p:bldP spid="172044" grpId="0"/>
      <p:bldP spid="172045" grpId="0"/>
      <p:bldP spid="172045" grpId="1"/>
      <p:bldP spid="172046" grpId="0"/>
      <p:bldP spid="172046" grpId="1"/>
      <p:bldP spid="172047" grpId="0"/>
      <p:bldP spid="172047" grpId="1"/>
      <p:bldP spid="172048" grpId="0"/>
      <p:bldP spid="172048" grpId="1"/>
      <p:bldP spid="172049" grpId="0"/>
      <p:bldP spid="172049" grpId="1"/>
      <p:bldP spid="172050" grpId="0"/>
      <p:bldP spid="172050" grpId="1"/>
      <p:bldP spid="172051" grpId="0"/>
      <p:bldP spid="172051" grpId="1"/>
      <p:bldP spid="172052" grpId="0"/>
      <p:bldP spid="172052" grpId="1"/>
      <p:bldP spid="172053" grpId="0"/>
      <p:bldP spid="172053" grpId="1"/>
      <p:bldP spid="172054" grpId="0"/>
      <p:bldP spid="172054" grpId="1"/>
      <p:bldP spid="172055" grpId="0"/>
      <p:bldP spid="172055" grpId="1"/>
      <p:bldP spid="172056" grpId="0"/>
      <p:bldP spid="172056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3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树形表示 </a:t>
            </a: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55432897-BCBD-4A1B-B214-DB8E0AE4C0C2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49167" name="Object 15"/>
          <p:cNvGraphicFramePr>
            <a:graphicFrameLocks noChangeAspect="1"/>
          </p:cNvGraphicFramePr>
          <p:nvPr/>
        </p:nvGraphicFramePr>
        <p:xfrm>
          <a:off x="468313" y="3051175"/>
          <a:ext cx="3338512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1321918" imgH="976274" progId="Visio.Drawing.11">
                  <p:embed/>
                </p:oleObj>
              </mc:Choice>
              <mc:Fallback>
                <p:oleObj name="Visio" r:id="rId4" imgW="1321918" imgH="976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51175"/>
                        <a:ext cx="3338512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44500" y="620713"/>
            <a:ext cx="83042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作为中间代码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语法树真实反映句子结构，对语法树稍加修改（加入语义信息），即可以作为中间代码的一种形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语法树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7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(a+b)*(a+b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树的中间代码表示： 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1536700" y="44196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/T1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3121025" y="44196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/T2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2257425" y="366395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/T3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1465263" y="305117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/T4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4716463" y="2781300"/>
            <a:ext cx="3536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,  a,  b,  T1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,  a,  b,  T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 T1, T2, T3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, x,  T3, T4)</a:t>
            </a:r>
          </a:p>
        </p:txBody>
      </p:sp>
    </p:spTree>
    <p:extLst>
      <p:ext uri="{BB962C8B-B14F-4D97-AF65-F5344CB8AC3E}">
        <p14:creationId xmlns:p14="http://schemas.microsoft.com/office/powerpoint/2010/main" val="2352746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 autoUpdateAnimBg="0"/>
      <p:bldP spid="49161" grpId="0" autoUpdateAnimBg="0"/>
      <p:bldP spid="4916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46990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语法制导翻译 </a:t>
            </a: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8643A38-45EA-4190-9B25-36138FDAD0E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82575" y="2973388"/>
            <a:ext cx="26670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 → id := E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 → E1 + E2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 → E1 * E2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 → ( E1 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 → - E1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 → id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044575" y="3354388"/>
            <a:ext cx="78486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nptr:= mknode(:=,mkleaf(entry(id.name)),E.nptr)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+,E1.nptr,E2.nptr)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*,E1.nptr,E2.nptr)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E1.nptr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E1.nptr, )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leaf(entry((id.name))} 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381000" y="765175"/>
            <a:ext cx="8382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ptr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树节点的指针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(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一个根或内部节点，节点数据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指向的左右孩子的子树。若仅有一个孩子，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空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(node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一个叶子节点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96518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2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2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2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2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build="allAtOnce"/>
      <p:bldP spid="5223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505557F-299E-4914-8A84-BEE4A10A410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23850" y="549275"/>
            <a:ext cx="8353425" cy="267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87044" name="Rectangle 1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树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87045" name="Rectangle 37"/>
          <p:cNvSpPr>
            <a:spLocks noChangeArrowheads="1"/>
          </p:cNvSpPr>
          <p:nvPr/>
        </p:nvSpPr>
        <p:spPr bwMode="auto">
          <a:xfrm>
            <a:off x="2162175" y="542925"/>
            <a:ext cx="7162800" cy="267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nptr:= 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:=,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ntry(id.name)),E.nptr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+,E1.nptr,E2.nptr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*,E1.nptr,E2.nptr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E1.nptr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E1.nptr, )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ntry((id.name))} </a:t>
            </a:r>
          </a:p>
        </p:txBody>
      </p:sp>
      <p:sp>
        <p:nvSpPr>
          <p:cNvPr id="179244" name="Text Box 44"/>
          <p:cNvSpPr txBox="1">
            <a:spLocks noChangeArrowheads="1"/>
          </p:cNvSpPr>
          <p:nvPr/>
        </p:nvSpPr>
        <p:spPr bwMode="auto">
          <a:xfrm>
            <a:off x="5292725" y="4510088"/>
            <a:ext cx="431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9245" name="Oval 45"/>
          <p:cNvSpPr>
            <a:spLocks noChangeArrowheads="1"/>
          </p:cNvSpPr>
          <p:nvPr/>
        </p:nvSpPr>
        <p:spPr bwMode="auto">
          <a:xfrm>
            <a:off x="3130550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9246" name="Oval 46"/>
          <p:cNvSpPr>
            <a:spLocks noChangeArrowheads="1"/>
          </p:cNvSpPr>
          <p:nvPr/>
        </p:nvSpPr>
        <p:spPr bwMode="auto">
          <a:xfrm>
            <a:off x="4572000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79248" name="Oval 48"/>
          <p:cNvSpPr>
            <a:spLocks noChangeArrowheads="1"/>
          </p:cNvSpPr>
          <p:nvPr/>
        </p:nvSpPr>
        <p:spPr bwMode="auto">
          <a:xfrm>
            <a:off x="6011863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79249" name="Oval 49"/>
          <p:cNvSpPr>
            <a:spLocks noChangeArrowheads="1"/>
          </p:cNvSpPr>
          <p:nvPr/>
        </p:nvSpPr>
        <p:spPr bwMode="auto">
          <a:xfrm>
            <a:off x="1692275" y="4365625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179388" y="5013325"/>
            <a:ext cx="25209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6575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义栈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ptr)</a:t>
            </a: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5400" y="5661025"/>
            <a:ext cx="1277938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栈</a:t>
            </a: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147637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22685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179254" name="Text Box 54"/>
          <p:cNvSpPr txBox="1">
            <a:spLocks noChangeArrowheads="1"/>
          </p:cNvSpPr>
          <p:nvPr/>
        </p:nvSpPr>
        <p:spPr bwMode="auto">
          <a:xfrm>
            <a:off x="3059113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179255" name="Text Box 55"/>
          <p:cNvSpPr txBox="1">
            <a:spLocks noChangeArrowheads="1"/>
          </p:cNvSpPr>
          <p:nvPr/>
        </p:nvSpPr>
        <p:spPr bwMode="auto">
          <a:xfrm>
            <a:off x="37798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79256" name="Text Box 56"/>
          <p:cNvSpPr txBox="1">
            <a:spLocks noChangeArrowheads="1"/>
          </p:cNvSpPr>
          <p:nvPr/>
        </p:nvSpPr>
        <p:spPr bwMode="auto">
          <a:xfrm>
            <a:off x="4500563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179257" name="Text Box 57"/>
          <p:cNvSpPr txBox="1">
            <a:spLocks noChangeArrowheads="1"/>
          </p:cNvSpPr>
          <p:nvPr/>
        </p:nvSpPr>
        <p:spPr bwMode="auto">
          <a:xfrm>
            <a:off x="5219700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9258" name="Text Box 58"/>
          <p:cNvSpPr txBox="1">
            <a:spLocks noChangeArrowheads="1"/>
          </p:cNvSpPr>
          <p:nvPr/>
        </p:nvSpPr>
        <p:spPr bwMode="auto">
          <a:xfrm>
            <a:off x="594042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cxnSp>
        <p:nvCxnSpPr>
          <p:cNvPr id="179259" name="AutoShape 59"/>
          <p:cNvCxnSpPr>
            <a:cxnSpLocks noChangeShapeType="1"/>
            <a:stCxn id="179244" idx="2"/>
            <a:endCxn id="179246" idx="0"/>
          </p:cNvCxnSpPr>
          <p:nvPr/>
        </p:nvCxnSpPr>
        <p:spPr bwMode="auto">
          <a:xfrm flipH="1">
            <a:off x="4787900" y="4941888"/>
            <a:ext cx="720725" cy="20320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0" name="AutoShape 60"/>
          <p:cNvCxnSpPr>
            <a:cxnSpLocks noChangeShapeType="1"/>
            <a:stCxn id="179244" idx="2"/>
            <a:endCxn id="179248" idx="0"/>
          </p:cNvCxnSpPr>
          <p:nvPr/>
        </p:nvCxnSpPr>
        <p:spPr bwMode="auto">
          <a:xfrm>
            <a:off x="5508625" y="4941888"/>
            <a:ext cx="719138" cy="20320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1" name="Text Box 61"/>
          <p:cNvSpPr txBox="1">
            <a:spLocks noChangeArrowheads="1"/>
          </p:cNvSpPr>
          <p:nvPr/>
        </p:nvSpPr>
        <p:spPr bwMode="auto">
          <a:xfrm>
            <a:off x="3995738" y="3789363"/>
            <a:ext cx="431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cxnSp>
        <p:nvCxnSpPr>
          <p:cNvPr id="179262" name="AutoShape 62"/>
          <p:cNvCxnSpPr>
            <a:cxnSpLocks noChangeShapeType="1"/>
            <a:stCxn id="179261" idx="2"/>
            <a:endCxn id="179245" idx="0"/>
          </p:cNvCxnSpPr>
          <p:nvPr/>
        </p:nvCxnSpPr>
        <p:spPr bwMode="auto">
          <a:xfrm flipH="1">
            <a:off x="3346450" y="4221163"/>
            <a:ext cx="865188" cy="923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3" name="AutoShape 63"/>
          <p:cNvCxnSpPr>
            <a:cxnSpLocks noChangeShapeType="1"/>
            <a:stCxn id="179261" idx="2"/>
            <a:endCxn id="179244" idx="0"/>
          </p:cNvCxnSpPr>
          <p:nvPr/>
        </p:nvCxnSpPr>
        <p:spPr bwMode="auto">
          <a:xfrm>
            <a:off x="4211638" y="4221163"/>
            <a:ext cx="1296987" cy="288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4" name="Text Box 64"/>
          <p:cNvSpPr txBox="1">
            <a:spLocks noChangeArrowheads="1"/>
          </p:cNvSpPr>
          <p:nvPr/>
        </p:nvSpPr>
        <p:spPr bwMode="auto">
          <a:xfrm>
            <a:off x="2555875" y="3284538"/>
            <a:ext cx="6477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cxnSp>
        <p:nvCxnSpPr>
          <p:cNvPr id="179265" name="AutoShape 65"/>
          <p:cNvCxnSpPr>
            <a:cxnSpLocks noChangeShapeType="1"/>
            <a:stCxn id="179264" idx="2"/>
            <a:endCxn id="179249" idx="0"/>
          </p:cNvCxnSpPr>
          <p:nvPr/>
        </p:nvCxnSpPr>
        <p:spPr bwMode="auto">
          <a:xfrm flipH="1">
            <a:off x="1908175" y="3716338"/>
            <a:ext cx="971550" cy="63817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6" name="AutoShape 66"/>
          <p:cNvCxnSpPr>
            <a:cxnSpLocks noChangeShapeType="1"/>
            <a:stCxn id="179264" idx="2"/>
            <a:endCxn id="179261" idx="1"/>
          </p:cNvCxnSpPr>
          <p:nvPr/>
        </p:nvCxnSpPr>
        <p:spPr bwMode="auto">
          <a:xfrm>
            <a:off x="2879725" y="3716338"/>
            <a:ext cx="1116013" cy="288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7" name="Text Box 67"/>
          <p:cNvSpPr txBox="1">
            <a:spLocks noChangeArrowheads="1"/>
          </p:cNvSpPr>
          <p:nvPr/>
        </p:nvSpPr>
        <p:spPr bwMode="auto">
          <a:xfrm>
            <a:off x="507682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179268" name="Text Box 68"/>
          <p:cNvSpPr txBox="1">
            <a:spLocks noChangeArrowheads="1"/>
          </p:cNvSpPr>
          <p:nvPr/>
        </p:nvSpPr>
        <p:spPr bwMode="auto">
          <a:xfrm>
            <a:off x="37798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179269" name="Text Box 69"/>
          <p:cNvSpPr txBox="1">
            <a:spLocks noChangeArrowheads="1"/>
          </p:cNvSpPr>
          <p:nvPr/>
        </p:nvSpPr>
        <p:spPr bwMode="auto">
          <a:xfrm>
            <a:off x="233997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562644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7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7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7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7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7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79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7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7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4" grpId="0"/>
      <p:bldP spid="179245" grpId="0" animBg="1"/>
      <p:bldP spid="179246" grpId="0" animBg="1"/>
      <p:bldP spid="179248" grpId="0" animBg="1"/>
      <p:bldP spid="179249" grpId="0" animBg="1"/>
      <p:bldP spid="179250" grpId="0"/>
      <p:bldP spid="179251" grpId="0"/>
      <p:bldP spid="179252" grpId="0"/>
      <p:bldP spid="179252" grpId="1"/>
      <p:bldP spid="179253" grpId="0"/>
      <p:bldP spid="179253" grpId="1"/>
      <p:bldP spid="179254" grpId="0"/>
      <p:bldP spid="179254" grpId="1"/>
      <p:bldP spid="179255" grpId="0"/>
      <p:bldP spid="179255" grpId="1"/>
      <p:bldP spid="179256" grpId="0"/>
      <p:bldP spid="179257" grpId="0"/>
      <p:bldP spid="179258" grpId="0"/>
      <p:bldP spid="179261" grpId="0"/>
      <p:bldP spid="179264" grpId="0"/>
      <p:bldP spid="179267" grpId="0"/>
      <p:bldP spid="179267" grpId="1"/>
      <p:bldP spid="179268" grpId="0"/>
      <p:bldP spid="179268" grpId="1"/>
      <p:bldP spid="17926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381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优化表示－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G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890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C799C06-2B9B-42C0-BEA9-8E57F29F658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68300" y="476250"/>
            <a:ext cx="542766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果树上某些节点有完全相同的孩子，则这些结点可以指向同一个孩子，形成一个有向无环图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rected Acyclic Graph, DAG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树的唯一区别是多个父亲可以共享同一个孩子，从而达到资源（运算、代码等）共享的目的。</a:t>
            </a:r>
          </a:p>
        </p:txBody>
      </p:sp>
      <p:sp>
        <p:nvSpPr>
          <p:cNvPr id="53262" name="Rectangle 14"/>
          <p:cNvSpPr>
            <a:spLocks noChangeArrowheads="1"/>
          </p:cNvSpPr>
          <p:nvPr/>
        </p:nvSpPr>
        <p:spPr bwMode="auto">
          <a:xfrm>
            <a:off x="323850" y="3789363"/>
            <a:ext cx="5630863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DA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与树的语法制导翻译相似，仅需要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增加相应的查询功能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首先查看所要构造的节点是否已经存在，若存在则无需构造新的节点，直接返回指向已存在节点的指针即可。 </a:t>
            </a:r>
          </a:p>
        </p:txBody>
      </p:sp>
      <p:graphicFrame>
        <p:nvGraphicFramePr>
          <p:cNvPr id="89094" name="Object 19"/>
          <p:cNvGraphicFramePr>
            <a:graphicFrameLocks noChangeAspect="1"/>
          </p:cNvGraphicFramePr>
          <p:nvPr/>
        </p:nvGraphicFramePr>
        <p:xfrm>
          <a:off x="5795963" y="692150"/>
          <a:ext cx="3132137" cy="231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1388974" imgH="1028395" progId="Visio.Drawing.11">
                  <p:embed/>
                </p:oleObj>
              </mc:Choice>
              <mc:Fallback>
                <p:oleObj name="Visio" r:id="rId4" imgW="1388974" imgH="1028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692150"/>
                        <a:ext cx="3132137" cy="231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8" name="Object 20"/>
          <p:cNvGraphicFramePr>
            <a:graphicFrameLocks noChangeAspect="1"/>
          </p:cNvGraphicFramePr>
          <p:nvPr/>
        </p:nvGraphicFramePr>
        <p:xfrm>
          <a:off x="6084888" y="3578225"/>
          <a:ext cx="259080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6" imgW="1077468" imgH="1043940" progId="Visio.Drawing.11">
                  <p:embed/>
                </p:oleObj>
              </mc:Choice>
              <mc:Fallback>
                <p:oleObj name="Visio" r:id="rId6" imgW="1077468" imgH="10439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578225"/>
                        <a:ext cx="259080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9" name="Oval 21"/>
          <p:cNvSpPr>
            <a:spLocks noChangeArrowheads="1"/>
          </p:cNvSpPr>
          <p:nvPr/>
        </p:nvSpPr>
        <p:spPr bwMode="auto">
          <a:xfrm>
            <a:off x="5940425" y="1989138"/>
            <a:ext cx="1368425" cy="12969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70" name="Oval 22"/>
          <p:cNvSpPr>
            <a:spLocks noChangeArrowheads="1"/>
          </p:cNvSpPr>
          <p:nvPr/>
        </p:nvSpPr>
        <p:spPr bwMode="auto">
          <a:xfrm>
            <a:off x="7380288" y="1989138"/>
            <a:ext cx="1368425" cy="12969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045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53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53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53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53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32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32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build="p" autoUpdateAnimBg="0"/>
      <p:bldP spid="53262" grpId="0" build="p" autoUpdateAnimBg="0"/>
      <p:bldP spid="53269" grpId="0" animBg="1"/>
      <p:bldP spid="5327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6049963" cy="6731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与其他中间代码的关系 </a:t>
            </a:r>
          </a:p>
        </p:txBody>
      </p:sp>
      <p:sp>
        <p:nvSpPr>
          <p:cNvPr id="911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F1E48C3-12A8-4312-8C42-09BEAC08339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755650" y="1341438"/>
            <a:ext cx="74168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	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 后缀式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树进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深度优先后序遍历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得到的线性序列就是后缀式，或者说后缀式是树的一个线性化序列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	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 三元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四元式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点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每个非叶子节点和它的儿子对应一个三元式或四元式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树的非叶子节点进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深度优先后序遍历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得到一个三元式或四元式序列。</a:t>
            </a:r>
          </a:p>
        </p:txBody>
      </p:sp>
      <p:sp>
        <p:nvSpPr>
          <p:cNvPr id="91141" name="Rectangle 12"/>
          <p:cNvSpPr>
            <a:spLocks noChangeArrowheads="1"/>
          </p:cNvSpPr>
          <p:nvPr/>
        </p:nvSpPr>
        <p:spPr bwMode="auto">
          <a:xfrm>
            <a:off x="684213" y="836613"/>
            <a:ext cx="7416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表示的中间代码与其他形式之间有内在联系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03713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115888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树与其他中间代码的关系（续）</a:t>
            </a:r>
          </a:p>
        </p:txBody>
      </p:sp>
      <p:sp>
        <p:nvSpPr>
          <p:cNvPr id="9318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AE7D5BC-AC2F-49B0-A095-4DE422B62E2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3188" name="Rectangle 5"/>
          <p:cNvSpPr>
            <a:spLocks noChangeArrowheads="1"/>
          </p:cNvSpPr>
          <p:nvPr/>
        </p:nvSpPr>
        <p:spPr bwMode="auto">
          <a:xfrm>
            <a:off x="611188" y="836613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8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(a+b)*(a+b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注释语法树：</a:t>
            </a: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3971925" y="1484313"/>
            <a:ext cx="1824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3924300" y="1989138"/>
            <a:ext cx="36004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：</a:t>
            </a:r>
            <a:endParaRPr kumimoji="1"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3992563" y="3933825"/>
            <a:ext cx="4683125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          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(+, a, b, T1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2)(+, a, b, T2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3)(*, T1,T2,T3)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4)(:=,x, T3,T4) </a:t>
            </a:r>
          </a:p>
        </p:txBody>
      </p:sp>
      <p:graphicFrame>
        <p:nvGraphicFramePr>
          <p:cNvPr id="93192" name="Object 12"/>
          <p:cNvGraphicFramePr>
            <a:graphicFrameLocks noChangeAspect="1"/>
          </p:cNvGraphicFramePr>
          <p:nvPr/>
        </p:nvGraphicFramePr>
        <p:xfrm>
          <a:off x="611188" y="1676400"/>
          <a:ext cx="3240087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1388974" imgH="1028395" progId="Visio.Drawing.11">
                  <p:embed/>
                </p:oleObj>
              </mc:Choice>
              <mc:Fallback>
                <p:oleObj name="Visio" r:id="rId4" imgW="1388974" imgH="1028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76400"/>
                        <a:ext cx="3240087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0" name="Rectangle 14"/>
          <p:cNvSpPr>
            <a:spLocks noChangeArrowheads="1"/>
          </p:cNvSpPr>
          <p:nvPr/>
        </p:nvSpPr>
        <p:spPr bwMode="auto">
          <a:xfrm>
            <a:off x="5148263" y="2017713"/>
            <a:ext cx="295275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(+, a,  b 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(+, a,  b 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(*,(1),(2)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(:=,x, (3))</a:t>
            </a:r>
          </a:p>
        </p:txBody>
      </p:sp>
      <p:sp>
        <p:nvSpPr>
          <p:cNvPr id="80911" name="Rectangle 15"/>
          <p:cNvSpPr>
            <a:spLocks noChangeArrowheads="1"/>
          </p:cNvSpPr>
          <p:nvPr/>
        </p:nvSpPr>
        <p:spPr bwMode="auto">
          <a:xfrm>
            <a:off x="5292725" y="1398588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ab+ab+*:=</a:t>
            </a:r>
          </a:p>
        </p:txBody>
      </p:sp>
      <p:sp>
        <p:nvSpPr>
          <p:cNvPr id="80912" name="Rectangle 16"/>
          <p:cNvSpPr>
            <a:spLocks noChangeArrowheads="1"/>
          </p:cNvSpPr>
          <p:nvPr/>
        </p:nvSpPr>
        <p:spPr bwMode="auto">
          <a:xfrm>
            <a:off x="3995738" y="3933825"/>
            <a:ext cx="367188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：</a:t>
            </a:r>
            <a:endParaRPr kumimoji="1"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784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80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0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09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09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09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2" grpId="0" build="p" autoUpdateAnimBg="0"/>
      <p:bldP spid="80903" grpId="0" autoUpdateAnimBg="0"/>
      <p:bldP spid="80905" grpId="0" autoUpdateAnimBg="0"/>
      <p:bldP spid="80910" grpId="0" build="allAtOnce" autoUpdateAnimBg="0"/>
      <p:bldP spid="80911" grpId="0" build="p" autoUpdateAnimBg="0"/>
      <p:bldP spid="8091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1075" y="188913"/>
            <a:ext cx="4173538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与语义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FB166CC-4DFE-4F57-97DC-2B1E870975B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288925" y="765175"/>
            <a:ext cx="5435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设计语言中的分情况结构：</a:t>
            </a:r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539750" y="1268413"/>
            <a:ext cx="381635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nux Bash Script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case1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tat1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case2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tat2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sac</a:t>
            </a: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4716463" y="1268413"/>
            <a:ext cx="4176712" cy="30130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/C++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dition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1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tat1;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2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tat2;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fault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91143" name="Rectangle 7"/>
          <p:cNvSpPr>
            <a:spLocks noChangeArrowheads="1"/>
          </p:cNvSpPr>
          <p:nvPr/>
        </p:nvSpPr>
        <p:spPr bwMode="auto">
          <a:xfrm>
            <a:off x="7237413" y="2362200"/>
            <a:ext cx="1098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</p:txBody>
      </p:sp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323850" y="4797425"/>
            <a:ext cx="5435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猫吃老鼠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，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老鼠吃猫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6082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  <p:bldP spid="91142" grpId="0" animBg="1" autoUpdateAnimBg="0"/>
      <p:bldP spid="91143" grpId="0" autoUpdateAnimBg="0"/>
      <p:bldP spid="9114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简介 </a:t>
            </a:r>
          </a:p>
        </p:txBody>
      </p:sp>
      <p:sp>
        <p:nvSpPr>
          <p:cNvPr id="952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303FFAA-B2EA-4B07-B987-04695AAB6EE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5236" name="Rectangle 6"/>
          <p:cNvSpPr>
            <a:spLocks noChangeArrowheads="1"/>
          </p:cNvSpPr>
          <p:nvPr/>
        </p:nvSpPr>
        <p:spPr bwMode="auto">
          <a:xfrm>
            <a:off x="395288" y="993775"/>
            <a:ext cx="80676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作用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声明与引用的桥梁，记住每个符号的相关信息，如作用域和类型等，帮助编译的各个阶段正确有效地工作。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基本目标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有效记录信息、快速准确查找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如下基本要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正确存储各类信息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适应不同阶段的需求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便于有效地进行查找、插入、删除和修改等操作；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空间可以动态扩充。  </a:t>
            </a:r>
          </a:p>
        </p:txBody>
      </p:sp>
    </p:spTree>
    <p:extLst>
      <p:ext uri="{BB962C8B-B14F-4D97-AF65-F5344CB8AC3E}">
        <p14:creationId xmlns:p14="http://schemas.microsoft.com/office/powerpoint/2010/main" val="297651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303213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</a:t>
            </a:r>
          </a:p>
        </p:txBody>
      </p:sp>
      <p:sp>
        <p:nvSpPr>
          <p:cNvPr id="972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195FE1AE-30C8-4811-9978-00C7209B547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395288" y="981075"/>
            <a:ext cx="80851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2075" indent="-920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逻辑上讲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每个声明的符号在符号表中占据一行，称为  </a:t>
            </a:r>
            <a:b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一个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条目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，用于存放符号的相关信息（包括其名字） 。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468313" y="2133600"/>
            <a:ext cx="76327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条目内容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名字＋属性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符号表中的内容（条目种类）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保留字、标识符、特殊符号（包括算符、分隔符等）等等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多个子表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(1) 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不同类别的符号可以存放在不同的子表中，如变量名表、过程名表、保留字表等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每个作用域一个子表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查询符号的依据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：组合关键字</a:t>
            </a:r>
          </a:p>
        </p:txBody>
      </p:sp>
    </p:spTree>
    <p:extLst>
      <p:ext uri="{BB962C8B-B14F-4D97-AF65-F5344CB8AC3E}">
        <p14:creationId xmlns:p14="http://schemas.microsoft.com/office/powerpoint/2010/main" val="124320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 build="p" autoUpdateAnimBg="0"/>
      <p:bldP spid="29705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148263" y="115888"/>
            <a:ext cx="381635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符号表条目（续）</a:t>
            </a:r>
          </a:p>
        </p:txBody>
      </p:sp>
      <p:sp>
        <p:nvSpPr>
          <p:cNvPr id="993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AEE12FF-12AD-4397-98E8-E706B6D7EE6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468313" y="3284538"/>
            <a:ext cx="822325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/C++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的符号表中，组合关键字至少应该包括三项：    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＋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＋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型（符号种类）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一个名字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同一作用域中有多个（正确）声明，则引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需要根据上下文确定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底指哪个对象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有些程序设计语言中，不允许这样的声明，以简化编译时的处理。</a:t>
            </a:r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1908175" y="863600"/>
            <a:ext cx="5184775" cy="2308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339966"/>
                </a:solidFill>
                <a:latin typeface="楷体_GB2312"/>
                <a:ea typeface="楷体_GB2312"/>
                <a:cs typeface="楷体_GB2312"/>
              </a:rPr>
              <a:t>//</a:t>
            </a:r>
            <a:r>
              <a:rPr kumimoji="1" lang="en-US" altLang="zh-CN" sz="2400">
                <a:solidFill>
                  <a:srgbClr val="3399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kumimoji="1" lang="zh-CN" altLang="en-US" sz="2400">
                <a:solidFill>
                  <a:srgbClr val="3399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码片段</a:t>
            </a:r>
            <a:r>
              <a:rPr kumimoji="1" lang="en-US" altLang="zh-CN" sz="2400">
                <a:solidFill>
                  <a:srgbClr val="3399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	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99334" name="Rectangle 7"/>
          <p:cNvSpPr>
            <a:spLocks noChangeArrowheads="1"/>
          </p:cNvSpPr>
          <p:nvPr/>
        </p:nvSpPr>
        <p:spPr bwMode="auto">
          <a:xfrm>
            <a:off x="468313" y="430213"/>
            <a:ext cx="3028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于组合关键字：</a:t>
            </a:r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2195513" y="1560513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double y, z; };</a:t>
            </a:r>
          </a:p>
        </p:txBody>
      </p:sp>
    </p:spTree>
    <p:extLst>
      <p:ext uri="{BB962C8B-B14F-4D97-AF65-F5344CB8AC3E}">
        <p14:creationId xmlns:p14="http://schemas.microsoft.com/office/powerpoint/2010/main" val="256023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 autoUpdateAnimBg="0"/>
      <p:bldP spid="83976" grpId="0" build="allAtOnce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49275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成名字的字符串的存储方式 </a:t>
            </a:r>
          </a:p>
        </p:txBody>
      </p:sp>
      <p:graphicFrame>
        <p:nvGraphicFramePr>
          <p:cNvPr id="30772" name="Group 52"/>
          <p:cNvGraphicFramePr>
            <a:graphicFrameLocks noGrp="1"/>
          </p:cNvGraphicFramePr>
          <p:nvPr>
            <p:ph type="tbl" idx="1"/>
          </p:nvPr>
        </p:nvGraphicFramePr>
        <p:xfrm>
          <a:off x="684213" y="1484313"/>
          <a:ext cx="7772400" cy="1455804"/>
        </p:xfrm>
        <a:graphic>
          <a:graphicData uri="http://schemas.openxmlformats.org/drawingml/2006/table">
            <a:tbl>
              <a:tblPr/>
              <a:tblGrid>
                <a:gridCol w="4859337"/>
                <a:gridCol w="1368425"/>
                <a:gridCol w="1544638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ort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eadarray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raw_a_red_line_for_object_a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9152C58-3171-4A59-AE35-E72F1F5039A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79388" y="549275"/>
            <a:ext cx="654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存储：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长数据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806450" y="1052513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     				    属性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817563" y="3382963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		属性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684213" y="5199063"/>
            <a:ext cx="762000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ort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darray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_a_red_line_for_object_a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↑101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79388" y="3068638"/>
            <a:ext cx="654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间接存储：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长数据</a:t>
            </a:r>
          </a:p>
        </p:txBody>
      </p:sp>
      <p:graphicFrame>
        <p:nvGraphicFramePr>
          <p:cNvPr id="30824" name="Group 104"/>
          <p:cNvGraphicFramePr>
            <a:graphicFrameLocks noGrp="1"/>
          </p:cNvGraphicFramePr>
          <p:nvPr/>
        </p:nvGraphicFramePr>
        <p:xfrm>
          <a:off x="898525" y="3789363"/>
          <a:ext cx="5257800" cy="1455804"/>
        </p:xfrm>
        <a:graphic>
          <a:graphicData uri="http://schemas.openxmlformats.org/drawingml/2006/table">
            <a:tbl>
              <a:tblPr/>
              <a:tblGrid>
                <a:gridCol w="1368425"/>
                <a:gridCol w="1512888"/>
                <a:gridCol w="2376487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1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6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5178425" y="238125"/>
            <a:ext cx="3762375" cy="8318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256]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… };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094288" y="2997200"/>
            <a:ext cx="3762375" cy="8302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*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me; … };</a:t>
            </a: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684213" y="5243513"/>
            <a:ext cx="762000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ort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darray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_a_red_line_for_object_a</a:t>
            </a:r>
            <a:endParaRPr kumimoji="1"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Group 105"/>
          <p:cNvGraphicFramePr>
            <a:graphicFrameLocks noGrp="1"/>
          </p:cNvGraphicFramePr>
          <p:nvPr/>
        </p:nvGraphicFramePr>
        <p:xfrm>
          <a:off x="900113" y="3789363"/>
          <a:ext cx="5257800" cy="1455804"/>
        </p:xfrm>
        <a:graphic>
          <a:graphicData uri="http://schemas.openxmlformats.org/drawingml/2006/table">
            <a:tbl>
              <a:tblPr/>
              <a:tblGrid>
                <a:gridCol w="1368425"/>
                <a:gridCol w="1512887"/>
                <a:gridCol w="2376488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1 ,</a:t>
                      </a: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5 ,</a:t>
                      </a:r>
                      <a:r>
                        <a:rPr kumimoji="1" lang="en-US" altLang="zh-CN" sz="22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  <a:endParaRPr kumimoji="1" lang="en-US" altLang="zh-CN" sz="2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6 ,</a:t>
                      </a:r>
                      <a:r>
                        <a:rPr kumimoji="1" lang="en-US" altLang="zh-CN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9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5 ,</a:t>
                      </a:r>
                      <a:r>
                        <a:rPr kumimoji="1" lang="en-US" altLang="zh-CN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2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094288" y="2997200"/>
            <a:ext cx="3846512" cy="23082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struct {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*ptr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le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} name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…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6922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30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build="p" autoUpdateAnimBg="0"/>
      <p:bldP spid="30726" grpId="0"/>
      <p:bldP spid="30727" grpId="0" autoUpdateAnimBg="0"/>
      <p:bldP spid="30728" grpId="0" autoUpdateAnimBg="0"/>
      <p:bldP spid="30732" grpId="0" build="p" autoUpdateAnimBg="0"/>
      <p:bldP spid="13" grpId="0" animBg="1"/>
      <p:bldP spid="14" grpId="0" animBg="1"/>
      <p:bldP spid="15" grpId="0" animBg="1"/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49275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成名字的字符串的存储方式</a:t>
            </a:r>
          </a:p>
        </p:txBody>
      </p:sp>
      <p:sp>
        <p:nvSpPr>
          <p:cNvPr id="1034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7C1A70D-0176-412B-B6E7-2164CE49B8C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323850" y="908050"/>
            <a:ext cx="7993063" cy="272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间接存储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可以推广到任意属性，为解决复杂信息的存储问题提供了借鉴，即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何一个复杂的属性，均可以为其另辟空间（空间本身可以是任意复杂结构）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将此空间的存储位置（指针）保存在该属性在条目中的对应位置即可。 </a:t>
            </a:r>
          </a:p>
        </p:txBody>
      </p:sp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3419475" y="3789363"/>
          <a:ext cx="20161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1039673" imgH="391668" progId="Visio.Drawing.11">
                  <p:embed/>
                </p:oleObj>
              </mc:Choice>
              <mc:Fallback>
                <p:oleObj name="Visio" r:id="rId4" imgW="1039673" imgH="391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789363"/>
                        <a:ext cx="20161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/>
        </p:nvGraphicFramePr>
        <p:xfrm>
          <a:off x="1906588" y="3789363"/>
          <a:ext cx="1728787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6" imgW="823692" imgH="838078" progId="Visio.Drawing.11">
                  <p:embed/>
                </p:oleObj>
              </mc:Choice>
              <mc:Fallback>
                <p:oleObj name="Visio" r:id="rId6" imgW="823692" imgH="838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3789363"/>
                        <a:ext cx="1728787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Line 14"/>
          <p:cNvSpPr>
            <a:spLocks noChangeShapeType="1"/>
          </p:cNvSpPr>
          <p:nvPr/>
        </p:nvSpPr>
        <p:spPr bwMode="auto">
          <a:xfrm flipV="1">
            <a:off x="3276600" y="4149725"/>
            <a:ext cx="863600" cy="8636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5007" name="Text Box 15"/>
          <p:cNvSpPr txBox="1">
            <a:spLocks noChangeArrowheads="1"/>
          </p:cNvSpPr>
          <p:nvPr/>
        </p:nvSpPr>
        <p:spPr bwMode="auto">
          <a:xfrm>
            <a:off x="3492500" y="4508500"/>
            <a:ext cx="165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间共享</a:t>
            </a:r>
          </a:p>
        </p:txBody>
      </p:sp>
    </p:spTree>
    <p:extLst>
      <p:ext uri="{BB962C8B-B14F-4D97-AF65-F5344CB8AC3E}">
        <p14:creationId xmlns:p14="http://schemas.microsoft.com/office/powerpoint/2010/main" val="2221610806"/>
      </p:ext>
    </p:extLst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42672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名字的作用域 </a:t>
            </a:r>
          </a:p>
        </p:txBody>
      </p:sp>
      <p:sp>
        <p:nvSpPr>
          <p:cNvPr id="1054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0F66F52-5370-414C-A418-97CB9531FED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381000" y="609600"/>
            <a:ext cx="8458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源程序中的名字可以出现在不同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范围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内，并且可以具有不同的意义。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95288" y="1619250"/>
            <a:ext cx="8351837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种划分范围的方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列的和嵌套的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同的语言采用不同的方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定义可以是嵌套的，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定义是并列的；但程序块既可嵌套亦可并列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在哪个范围内起作用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在并列的两个范围内声明的名字的作用域互不相干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在嵌套的两个范围内声明的名字，其作用域就需要制定规则（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规则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来限定，以使得任何一个名字在任何范围内涵义都是无二义的。 </a:t>
            </a:r>
          </a:p>
        </p:txBody>
      </p:sp>
    </p:spTree>
    <p:extLst>
      <p:ext uri="{BB962C8B-B14F-4D97-AF65-F5344CB8AC3E}">
        <p14:creationId xmlns:p14="http://schemas.microsoft.com/office/powerpoint/2010/main" val="3558997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75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EBCF852-399F-4CD9-A0C2-C3F130C64AC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49263" y="2636838"/>
            <a:ext cx="829945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93788" indent="-1793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82788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619375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0765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5337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9909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4481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近嵌套规则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st closely nested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以程序块为例，也适用于过程。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 声明的名字 的作用域 包括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果名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在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声明，那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出现是在外围程序块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的作用域中，即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：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声明，并且</a:t>
            </a:r>
          </a:p>
          <a:p>
            <a:pPr lvl="2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比其它任何含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的程序块更接近被嵌套的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81000" y="1381125"/>
            <a:ext cx="8007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作用域规则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ic-scope rule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	编译时就可以确定名字的作用域。</a:t>
            </a:r>
            <a:endParaRPr kumimoji="1"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7526" name="Rectangle 8"/>
          <p:cNvSpPr>
            <a:spLocks noChangeArrowheads="1"/>
          </p:cNvSpPr>
          <p:nvPr/>
        </p:nvSpPr>
        <p:spPr bwMode="auto">
          <a:xfrm>
            <a:off x="250825" y="476250"/>
            <a:ext cx="81375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marL="2689225" indent="-26892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286861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3048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322738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3406775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8639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43211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7783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52355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规则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一个名字在什么样的范围内应该表示什么意义。</a:t>
            </a:r>
          </a:p>
        </p:txBody>
      </p:sp>
    </p:spTree>
    <p:extLst>
      <p:ext uri="{BB962C8B-B14F-4D97-AF65-F5344CB8AC3E}">
        <p14:creationId xmlns:p14="http://schemas.microsoft.com/office/powerpoint/2010/main" val="159516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build="allAtOnce"/>
      <p:bldP spid="3277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9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95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39F6B36-CE5F-4EE3-BFEB-481AA9134F3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755650" y="1074738"/>
            <a:ext cx="76327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4638" indent="-2746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俗地讲，最近嵌套规则指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名字声明处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外向内看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一个名字的声明在离其最近的内层、包括声明所在层 起作用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在名字引用处）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内向外看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该引用处在所遇到的第一个声明该名字的作用域中。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827088" y="3468688"/>
            <a:ext cx="77057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子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找 张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本班张三；软件学院张三；西电张三；</a:t>
            </a:r>
            <a:r>
              <a:rPr kumimoji="1"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27183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16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53A5A24C-D676-4509-8C7A-6C3AF3F30DD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228600" y="130175"/>
            <a:ext cx="8763000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9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合作用域规则的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main()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nt a=0, b=0;				/* B0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590800" y="4641850"/>
            <a:ext cx="4191000" cy="206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  明		作用域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a=0 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0 </a:t>
            </a:r>
            <a:r>
              <a:rPr kumimoji="1" lang="en-US" altLang="zh-CN" sz="2400">
                <a:solidFill>
                  <a:srgbClr val="FF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–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2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0 	B0 </a:t>
            </a:r>
            <a:r>
              <a:rPr kumimoji="1"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–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1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1	B1 - B3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a=2 	B2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3	B3 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685800" y="1219200"/>
            <a:ext cx="8458200" cy="304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nt b=1;				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1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被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0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嵌套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143000" y="1589088"/>
            <a:ext cx="80772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nt a=2, c=4, d=5;	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2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被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1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嵌套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1143000" y="2579688"/>
            <a:ext cx="80772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nt b=3;  		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3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与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列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67" name="Rectangle 19"/>
          <p:cNvSpPr>
            <a:spLocks noChangeArrowheads="1"/>
          </p:cNvSpPr>
          <p:nvPr/>
        </p:nvSpPr>
        <p:spPr bwMode="auto">
          <a:xfrm>
            <a:off x="1547813" y="2060575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1547813" y="3009900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1187450" y="3644900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71" name="Rectangle 23"/>
          <p:cNvSpPr>
            <a:spLocks noChangeArrowheads="1"/>
          </p:cNvSpPr>
          <p:nvPr/>
        </p:nvSpPr>
        <p:spPr bwMode="auto">
          <a:xfrm>
            <a:off x="611188" y="4221163"/>
            <a:ext cx="3841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5724525" y="4149725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5724525" y="3644900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5724525" y="3068638"/>
            <a:ext cx="29273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5676900" y="2060575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111633" name="Line 25"/>
          <p:cNvSpPr>
            <a:spLocks noChangeShapeType="1"/>
          </p:cNvSpPr>
          <p:nvPr/>
        </p:nvSpPr>
        <p:spPr bwMode="auto">
          <a:xfrm>
            <a:off x="395288" y="1196975"/>
            <a:ext cx="0" cy="3168650"/>
          </a:xfrm>
          <a:prstGeom prst="line">
            <a:avLst/>
          </a:prstGeom>
          <a:noFill/>
          <a:ln w="22225">
            <a:solidFill>
              <a:srgbClr val="808080"/>
            </a:solidFill>
            <a:prstDash val="sysDot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674" name="Line 26"/>
          <p:cNvSpPr>
            <a:spLocks noChangeShapeType="1"/>
          </p:cNvSpPr>
          <p:nvPr/>
        </p:nvSpPr>
        <p:spPr bwMode="auto">
          <a:xfrm>
            <a:off x="827088" y="1557338"/>
            <a:ext cx="0" cy="2376487"/>
          </a:xfrm>
          <a:prstGeom prst="line">
            <a:avLst/>
          </a:prstGeom>
          <a:noFill/>
          <a:ln w="22225">
            <a:solidFill>
              <a:srgbClr val="808080"/>
            </a:solidFill>
            <a:prstDash val="sysDot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1635" name="Text Box 27"/>
          <p:cNvSpPr txBox="1">
            <a:spLocks noChangeArrowheads="1"/>
          </p:cNvSpPr>
          <p:nvPr/>
        </p:nvSpPr>
        <p:spPr bwMode="auto">
          <a:xfrm>
            <a:off x="-93663" y="490538"/>
            <a:ext cx="504826" cy="411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</a:p>
          <a:p>
            <a: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96728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7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7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7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7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2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2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  <p:bldP spid="27656" grpId="0" autoUpdateAnimBg="0"/>
      <p:bldP spid="27657" grpId="0" autoUpdateAnimBg="0"/>
      <p:bldP spid="27667" grpId="0"/>
      <p:bldP spid="27669" grpId="0"/>
      <p:bldP spid="27670" grpId="0"/>
      <p:bldP spid="27671" grpId="0"/>
      <p:bldP spid="27659" grpId="0"/>
      <p:bldP spid="27661" grpId="0"/>
      <p:bldP spid="27663" grpId="0"/>
      <p:bldP spid="27665" grpId="0"/>
      <p:bldP spid="2767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7338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表 </a:t>
            </a:r>
          </a:p>
        </p:txBody>
      </p:sp>
      <p:sp>
        <p:nvSpPr>
          <p:cNvPr id="1136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3C99A59-9683-44CD-8A2F-B364B54C063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13668" name="Rectangle 3"/>
          <p:cNvSpPr>
            <a:spLocks noChangeArrowheads="1"/>
          </p:cNvSpPr>
          <p:nvPr/>
        </p:nvSpPr>
        <p:spPr bwMode="auto">
          <a:xfrm>
            <a:off x="304800" y="2060575"/>
            <a:ext cx="8610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正确反映名字的作用域，线性表应具有栈特征，即符号的加入和删除，均在线性表的一端（表头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）进行。 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304800" y="2997200"/>
            <a:ext cx="84439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上的操作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字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＋（当前）作用域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表头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，遇到的第一个符合条件的名字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先查找，再加入在表头（栈顶）；</a:t>
            </a:r>
          </a:p>
        </p:txBody>
      </p:sp>
      <p:graphicFrame>
        <p:nvGraphicFramePr>
          <p:cNvPr id="187397" name="Object 5"/>
          <p:cNvGraphicFramePr>
            <a:graphicFrameLocks noChangeAspect="1"/>
          </p:cNvGraphicFramePr>
          <p:nvPr/>
        </p:nvGraphicFramePr>
        <p:xfrm>
          <a:off x="5867400" y="4437063"/>
          <a:ext cx="2916238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1297534" imgH="234391" progId="Visio.Drawing.11">
                  <p:embed/>
                </p:oleObj>
              </mc:Choice>
              <mc:Fallback>
                <p:oleObj name="Visio" r:id="rId4" imgW="1297534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37063"/>
                        <a:ext cx="2916238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40200" y="4437063"/>
          <a:ext cx="18002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6" imgW="795833" imgH="227381" progId="Visio.Drawing.11">
                  <p:embed/>
                </p:oleObj>
              </mc:Choice>
              <mc:Fallback>
                <p:oleObj name="Visio" r:id="rId6" imgW="795833" imgH="227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180022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393700" y="4868863"/>
          <a:ext cx="52578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8" imgW="2235098" imgH="455676" progId="Visio.Drawing.11">
                  <p:embed/>
                </p:oleObj>
              </mc:Choice>
              <mc:Fallback>
                <p:oleObj name="Visio" r:id="rId8" imgW="2235098" imgH="455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4868863"/>
                        <a:ext cx="52578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8"/>
          <p:cNvSpPr>
            <a:spLocks noChangeArrowheads="1"/>
          </p:cNvSpPr>
          <p:nvPr/>
        </p:nvSpPr>
        <p:spPr bwMode="auto">
          <a:xfrm>
            <a:off x="3332163" y="44450"/>
            <a:ext cx="5056187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  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</p:spTree>
    <p:extLst>
      <p:ext uri="{BB962C8B-B14F-4D97-AF65-F5344CB8AC3E}">
        <p14:creationId xmlns:p14="http://schemas.microsoft.com/office/powerpoint/2010/main" val="4112120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与语义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D4752E9-3B57-4991-B675-F9FDABE050F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1268413"/>
            <a:ext cx="7926388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检查结构正确的句子所表示的意思是否合法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执行规定的语义动作，如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表达式求值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符号表的查询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填写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中间代码生成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分析的方法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语法制导翻译 （</a:t>
            </a:r>
            <a:r>
              <a:rPr kumimoji="1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Translation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页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gt;</a:t>
            </a:r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539750" y="908050"/>
            <a:ext cx="3887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分析的两个作用</a:t>
            </a:r>
          </a:p>
        </p:txBody>
      </p:sp>
    </p:spTree>
    <p:extLst>
      <p:ext uri="{BB962C8B-B14F-4D97-AF65-F5344CB8AC3E}">
        <p14:creationId xmlns:p14="http://schemas.microsoft.com/office/powerpoint/2010/main" val="2463186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6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76200"/>
            <a:ext cx="4038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线性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57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EB88C76-6BED-4CB6-9A06-F60739A4937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201613" y="2449513"/>
            <a:ext cx="8763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删除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)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暂时：将在同一作用域的名字同时摘走，适当保存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)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永久：将在同一作用域的名字同时摘走，不再保存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先查找，修改第一个遇到的符合条件的名字的信息。</a:t>
            </a:r>
          </a:p>
        </p:txBody>
      </p:sp>
      <p:graphicFrame>
        <p:nvGraphicFramePr>
          <p:cNvPr id="34838" name="Object 22"/>
          <p:cNvGraphicFramePr>
            <a:graphicFrameLocks noChangeAspect="1"/>
          </p:cNvGraphicFramePr>
          <p:nvPr/>
        </p:nvGraphicFramePr>
        <p:xfrm>
          <a:off x="2014538" y="4448175"/>
          <a:ext cx="216058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994867" imgH="227381" progId="Visio.Drawing.11">
                  <p:embed/>
                </p:oleObj>
              </mc:Choice>
              <mc:Fallback>
                <p:oleObj name="Visio" r:id="rId4" imgW="994867" imgH="227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4448175"/>
                        <a:ext cx="2160587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24"/>
          <p:cNvSpPr>
            <a:spLocks noChangeArrowheads="1"/>
          </p:cNvSpPr>
          <p:nvPr/>
        </p:nvSpPr>
        <p:spPr bwMode="auto">
          <a:xfrm>
            <a:off x="381000" y="107950"/>
            <a:ext cx="57038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	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	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	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15719" name="Object 30"/>
          <p:cNvGraphicFramePr>
            <a:graphicFrameLocks noChangeAspect="1"/>
          </p:cNvGraphicFramePr>
          <p:nvPr/>
        </p:nvGraphicFramePr>
        <p:xfrm>
          <a:off x="5867400" y="4437063"/>
          <a:ext cx="2916238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6" imgW="1297534" imgH="234391" progId="Visio.Drawing.11">
                  <p:embed/>
                </p:oleObj>
              </mc:Choice>
              <mc:Fallback>
                <p:oleObj name="Visio" r:id="rId6" imgW="1297534" imgH="234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37063"/>
                        <a:ext cx="2916238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Object 31"/>
          <p:cNvGraphicFramePr>
            <a:graphicFrameLocks noChangeAspect="1"/>
          </p:cNvGraphicFramePr>
          <p:nvPr/>
        </p:nvGraphicFramePr>
        <p:xfrm>
          <a:off x="4140200" y="4437063"/>
          <a:ext cx="18002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8" imgW="795833" imgH="227381" progId="Visio.Drawing.11">
                  <p:embed/>
                </p:oleObj>
              </mc:Choice>
              <mc:Fallback>
                <p:oleObj name="Visio" r:id="rId8" imgW="795833" imgH="227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180022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8" name="Object 32"/>
          <p:cNvGraphicFramePr>
            <a:graphicFrameLocks noChangeAspect="1"/>
          </p:cNvGraphicFramePr>
          <p:nvPr/>
        </p:nvGraphicFramePr>
        <p:xfrm>
          <a:off x="393700" y="4868863"/>
          <a:ext cx="52578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10" imgW="2235098" imgH="455676" progId="Visio.Drawing.11">
                  <p:embed/>
                </p:oleObj>
              </mc:Choice>
              <mc:Fallback>
                <p:oleObj name="Visio" r:id="rId10" imgW="2235098" imgH="455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4868863"/>
                        <a:ext cx="52578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outVertical)">
                                      <p:cBhvr>
                                        <p:cTn id="16" dur="500"/>
                                        <p:tgtEl>
                                          <p:spTgt spid="348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1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8413" y="188913"/>
            <a:ext cx="3886200" cy="587375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4 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线性表（续</a:t>
            </a:r>
            <a:r>
              <a:rPr lang="en-US" altLang="zh-CN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77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D9E13D4-CDA0-4690-9C87-7AEF46ECCD1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63575" y="1150938"/>
            <a:ext cx="758031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上操作的效率（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条目）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一个名字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成功查找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平均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)/2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成功查找：  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一个新名字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：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	查找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n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次，再加入到表头。</a:t>
            </a:r>
          </a:p>
        </p:txBody>
      </p:sp>
      <p:grpSp>
        <p:nvGrpSpPr>
          <p:cNvPr id="183303" name="Group 7"/>
          <p:cNvGrpSpPr>
            <a:grpSpLocks/>
          </p:cNvGrpSpPr>
          <p:nvPr/>
        </p:nvGrpSpPr>
        <p:grpSpPr bwMode="auto">
          <a:xfrm>
            <a:off x="539750" y="4022725"/>
            <a:ext cx="8135938" cy="990600"/>
            <a:chOff x="340" y="2534"/>
            <a:chExt cx="5125" cy="624"/>
          </a:xfrm>
        </p:grpSpPr>
        <p:graphicFrame>
          <p:nvGraphicFramePr>
            <p:cNvPr id="117766" name="Object 5"/>
            <p:cNvGraphicFramePr>
              <a:graphicFrameLocks noChangeAspect="1"/>
            </p:cNvGraphicFramePr>
            <p:nvPr/>
          </p:nvGraphicFramePr>
          <p:xfrm>
            <a:off x="2995" y="2534"/>
            <a:ext cx="384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8" name="公式" r:id="rId4" imgW="266469" imgH="431425" progId="Equation.3">
                    <p:embed/>
                  </p:oleObj>
                </mc:Choice>
                <mc:Fallback>
                  <p:oleObj name="公式" r:id="rId4" imgW="266469" imgH="43142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5" y="2534"/>
                          <a:ext cx="384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67" name="Rectangle 6"/>
            <p:cNvSpPr>
              <a:spLocks noChangeArrowheads="1"/>
            </p:cNvSpPr>
            <p:nvPr/>
          </p:nvSpPr>
          <p:spPr bwMode="auto">
            <a:xfrm>
              <a:off x="340" y="2705"/>
              <a:ext cx="51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建立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个条目的符号表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(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最坏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)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：</a:t>
              </a:r>
              <a:r>
                <a:rPr kumimoji="1" lang="en-US" altLang="zh-CN" sz="2400">
                  <a:solidFill>
                    <a:srgbClr val="0000FF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c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        = </a:t>
              </a:r>
              <a:r>
                <a:rPr kumimoji="1" lang="en-US" altLang="zh-CN" sz="2400">
                  <a:solidFill>
                    <a:srgbClr val="0000FF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c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+1)/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84419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38862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散列表 </a:t>
            </a:r>
          </a:p>
        </p:txBody>
      </p:sp>
      <p:sp>
        <p:nvSpPr>
          <p:cNvPr id="1198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3C9165FC-B57D-4AD1-BA9D-BDCD9A1CA93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28600" y="476250"/>
            <a:ext cx="8839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表的构成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将线性表分成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小表。构造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，使符号均匀散布在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子表中。若散列均匀，则时间复杂度会降到原线性表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/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228600" y="4508500"/>
            <a:ext cx="8382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4138" indent="-841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0113" indent="-5349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挂在两个链上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便于删除操作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链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链接所有具有相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值的元素，表头在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头数组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；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链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ope link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链接所有在同一作用域中的元素，表头在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表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。 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5473700" y="4119563"/>
            <a:ext cx="356235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、S2、S4</a:t>
            </a:r>
            <a:r>
              <a:rPr kumimoji="1" lang="zh-CN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同一作用域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kumimoji="1" lang="zh-CN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另一作用域</a:t>
            </a:r>
          </a:p>
        </p:txBody>
      </p:sp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79388" y="1831975"/>
          <a:ext cx="295275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1563319" imgH="1290218" progId="Visio.Drawing.11">
                  <p:embed/>
                </p:oleObj>
              </mc:Choice>
              <mc:Fallback>
                <p:oleObj name="Visio" r:id="rId4" imgW="1563319" imgH="12902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31975"/>
                        <a:ext cx="2952750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8" name="Rectangle 18"/>
          <p:cNvSpPr>
            <a:spLocks noChangeArrowheads="1"/>
          </p:cNvSpPr>
          <p:nvPr/>
        </p:nvSpPr>
        <p:spPr bwMode="auto">
          <a:xfrm>
            <a:off x="1042988" y="3663950"/>
            <a:ext cx="38163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1)=hash(S2)=i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hash(S3)=hash(S4)=k</a:t>
            </a: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/>
        </p:nvGraphicFramePr>
        <p:xfrm>
          <a:off x="4716463" y="1812925"/>
          <a:ext cx="33845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6" imgW="1496568" imgH="1033882" progId="Visio.Drawing.11">
                  <p:embed/>
                </p:oleObj>
              </mc:Choice>
              <mc:Fallback>
                <p:oleObj name="Visio" r:id="rId6" imgW="1496568" imgH="1033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12925"/>
                        <a:ext cx="33845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4435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5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5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utoUpdateAnimBg="0"/>
      <p:bldP spid="35848" grpId="0" build="p" bldLvl="2" autoUpdateAnimBg="0"/>
      <p:bldP spid="35850" grpId="0" animBg="1" autoUpdateAnimBg="0"/>
      <p:bldP spid="3585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63513"/>
            <a:ext cx="9144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表上的操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18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A3EF3B0-034C-4953-93F3-6EA749BD4C1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533400" y="1042988"/>
            <a:ext cx="799941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计算符号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值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然后进入下标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表，在该子表中沿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象查找单链表中的名字一样查找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查找，以确定要插入的名字是否已在表中，若不在，则要分别沿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ope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到两个链中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均是插在表头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两个表均可看作是栈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删除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把以作用域链连在一起的所有元素从当前符号表中删除。（如果是临时删除，则保留作用域链所链的子表，下次使用时直接加入到散列链中即可）。</a:t>
            </a:r>
          </a:p>
        </p:txBody>
      </p:sp>
    </p:spTree>
    <p:extLst>
      <p:ext uri="{BB962C8B-B14F-4D97-AF65-F5344CB8AC3E}">
        <p14:creationId xmlns:p14="http://schemas.microsoft.com/office/powerpoint/2010/main" val="1611416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39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ED31B0C-44D1-4522-A468-39AB3DE5B1A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37931" name="Object 43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3" name="Object 5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6" name="Object 58"/>
          <p:cNvGraphicFramePr>
            <a:graphicFrameLocks noChangeAspect="1"/>
          </p:cNvGraphicFramePr>
          <p:nvPr/>
        </p:nvGraphicFramePr>
        <p:xfrm>
          <a:off x="1430338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9" name="Object 61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198438" y="256540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：</a:t>
            </a:r>
          </a:p>
        </p:txBody>
      </p:sp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1" name="Line 33"/>
          <p:cNvSpPr>
            <a:spLocks noChangeShapeType="1"/>
          </p:cNvSpPr>
          <p:nvPr/>
        </p:nvSpPr>
        <p:spPr bwMode="auto">
          <a:xfrm flipH="1">
            <a:off x="2916238" y="4102100"/>
            <a:ext cx="3095625" cy="10795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22" name="Freeform 34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23" name="Line 35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 flipV="1">
            <a:off x="1619250" y="4724400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28" name="Freeform 40"/>
          <p:cNvSpPr>
            <a:spLocks/>
          </p:cNvSpPr>
          <p:nvPr/>
        </p:nvSpPr>
        <p:spPr bwMode="auto">
          <a:xfrm>
            <a:off x="1258888" y="3500438"/>
            <a:ext cx="401637" cy="936625"/>
          </a:xfrm>
          <a:custGeom>
            <a:avLst/>
            <a:gdLst>
              <a:gd name="T0" fmla="*/ 2147483646 w 253"/>
              <a:gd name="T1" fmla="*/ 2147483646 h 590"/>
              <a:gd name="T2" fmla="*/ 2147483646 w 253"/>
              <a:gd name="T3" fmla="*/ 2147483646 h 590"/>
              <a:gd name="T4" fmla="*/ 0 w 253"/>
              <a:gd name="T5" fmla="*/ 2147483646 h 590"/>
              <a:gd name="T6" fmla="*/ 2147483646 w 2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3" h="590">
                <a:moveTo>
                  <a:pt x="252" y="590"/>
                </a:moveTo>
                <a:lnTo>
                  <a:pt x="71" y="453"/>
                </a:lnTo>
                <a:lnTo>
                  <a:pt x="0" y="232"/>
                </a:lnTo>
                <a:lnTo>
                  <a:pt x="253" y="0"/>
                </a:lnTo>
              </a:path>
            </a:pathLst>
          </a:cu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0" name="Line 62"/>
          <p:cNvSpPr>
            <a:spLocks noChangeShapeType="1"/>
          </p:cNvSpPr>
          <p:nvPr/>
        </p:nvSpPr>
        <p:spPr bwMode="auto">
          <a:xfrm>
            <a:off x="900113" y="52292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1" name="Line 63"/>
          <p:cNvSpPr>
            <a:spLocks noChangeShapeType="1"/>
          </p:cNvSpPr>
          <p:nvPr/>
        </p:nvSpPr>
        <p:spPr bwMode="auto">
          <a:xfrm>
            <a:off x="900113" y="45815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2" name="Line 64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3" name="Line 65"/>
          <p:cNvSpPr>
            <a:spLocks noChangeShapeType="1"/>
          </p:cNvSpPr>
          <p:nvPr/>
        </p:nvSpPr>
        <p:spPr bwMode="auto">
          <a:xfrm>
            <a:off x="900113" y="33575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4" name="Line 66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955" name="Line 67"/>
          <p:cNvSpPr>
            <a:spLocks noChangeShapeType="1"/>
          </p:cNvSpPr>
          <p:nvPr/>
        </p:nvSpPr>
        <p:spPr bwMode="auto">
          <a:xfrm>
            <a:off x="3016250" y="3357563"/>
            <a:ext cx="431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37956" name="Object 68"/>
          <p:cNvGraphicFramePr>
            <a:graphicFrameLocks noChangeAspect="1"/>
          </p:cNvGraphicFramePr>
          <p:nvPr/>
        </p:nvGraphicFramePr>
        <p:xfrm>
          <a:off x="1430338" y="5013325"/>
          <a:ext cx="14859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5013325"/>
                        <a:ext cx="14859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57" name="Object 69"/>
          <p:cNvGraphicFramePr>
            <a:graphicFrameLocks noChangeAspect="1"/>
          </p:cNvGraphicFramePr>
          <p:nvPr/>
        </p:nvGraphicFramePr>
        <p:xfrm>
          <a:off x="1403350" y="4365625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9" name="Text Box 70"/>
          <p:cNvSpPr txBox="1">
            <a:spLocks noChangeArrowheads="1"/>
          </p:cNvSpPr>
          <p:nvPr/>
        </p:nvSpPr>
        <p:spPr bwMode="auto">
          <a:xfrm>
            <a:off x="5076825" y="739775"/>
            <a:ext cx="2735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表示</a:t>
            </a:r>
          </a:p>
        </p:txBody>
      </p:sp>
      <p:sp>
        <p:nvSpPr>
          <p:cNvPr id="123930" name="Text Box 71"/>
          <p:cNvSpPr txBox="1">
            <a:spLocks noChangeArrowheads="1"/>
          </p:cNvSpPr>
          <p:nvPr/>
        </p:nvSpPr>
        <p:spPr bwMode="auto">
          <a:xfrm>
            <a:off x="5292725" y="1196975"/>
            <a:ext cx="3635375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作用域标识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作用域链 表头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{</a:t>
            </a: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直接嵌套的内层作用域</a:t>
            </a:r>
            <a:r>
              <a:rPr kumimoji="1" lang="en-US" altLang="zh-CN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}*</a:t>
            </a:r>
          </a:p>
        </p:txBody>
      </p:sp>
    </p:spTree>
    <p:extLst>
      <p:ext uri="{BB962C8B-B14F-4D97-AF65-F5344CB8AC3E}">
        <p14:creationId xmlns:p14="http://schemas.microsoft.com/office/powerpoint/2010/main" val="46001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7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7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autoUpdateAnimBg="0"/>
      <p:bldP spid="37893" grpId="0"/>
      <p:bldP spid="37899" grpId="0" autoUpdateAnimBg="0"/>
      <p:bldP spid="37921" grpId="0" animBg="1"/>
      <p:bldP spid="37922" grpId="0" animBg="1"/>
      <p:bldP spid="37923" grpId="0" animBg="1"/>
      <p:bldP spid="37927" grpId="0" animBg="1"/>
      <p:bldP spid="37928" grpId="0" animBg="1"/>
      <p:bldP spid="37950" grpId="0" animBg="1"/>
      <p:bldP spid="37951" grpId="0" animBg="1"/>
      <p:bldP spid="37952" grpId="0" animBg="1"/>
      <p:bldP spid="37953" grpId="0" animBg="1"/>
      <p:bldP spid="37954" grpId="0" animBg="1"/>
      <p:bldP spid="3795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59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CCBCA5D-35B5-45DC-B9FD-1ADD02ECFE3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5956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/>
        </p:nvGraphicFramePr>
        <p:xfrm>
          <a:off x="1430338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9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0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5961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25962" name="Object 12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3" name="Line 13"/>
          <p:cNvSpPr>
            <a:spLocks noChangeShapeType="1"/>
          </p:cNvSpPr>
          <p:nvPr/>
        </p:nvSpPr>
        <p:spPr bwMode="auto">
          <a:xfrm flipH="1">
            <a:off x="2916238" y="4102100"/>
            <a:ext cx="3095625" cy="10795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64" name="Freeform 14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65" name="Line 15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66" name="Line 16"/>
          <p:cNvSpPr>
            <a:spLocks noChangeShapeType="1"/>
          </p:cNvSpPr>
          <p:nvPr/>
        </p:nvSpPr>
        <p:spPr bwMode="auto">
          <a:xfrm flipV="1">
            <a:off x="1619250" y="4724400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67" name="Freeform 17"/>
          <p:cNvSpPr>
            <a:spLocks/>
          </p:cNvSpPr>
          <p:nvPr/>
        </p:nvSpPr>
        <p:spPr bwMode="auto">
          <a:xfrm>
            <a:off x="1258888" y="3500438"/>
            <a:ext cx="401637" cy="936625"/>
          </a:xfrm>
          <a:custGeom>
            <a:avLst/>
            <a:gdLst>
              <a:gd name="T0" fmla="*/ 2147483646 w 253"/>
              <a:gd name="T1" fmla="*/ 2147483646 h 590"/>
              <a:gd name="T2" fmla="*/ 2147483646 w 253"/>
              <a:gd name="T3" fmla="*/ 2147483646 h 590"/>
              <a:gd name="T4" fmla="*/ 0 w 253"/>
              <a:gd name="T5" fmla="*/ 2147483646 h 590"/>
              <a:gd name="T6" fmla="*/ 2147483646 w 2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3" h="590">
                <a:moveTo>
                  <a:pt x="252" y="590"/>
                </a:moveTo>
                <a:lnTo>
                  <a:pt x="71" y="453"/>
                </a:lnTo>
                <a:lnTo>
                  <a:pt x="0" y="232"/>
                </a:lnTo>
                <a:lnTo>
                  <a:pt x="253" y="0"/>
                </a:lnTo>
              </a:path>
            </a:pathLst>
          </a:cu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66" name="Line 18"/>
          <p:cNvSpPr>
            <a:spLocks noChangeShapeType="1"/>
          </p:cNvSpPr>
          <p:nvPr/>
        </p:nvSpPr>
        <p:spPr bwMode="auto">
          <a:xfrm>
            <a:off x="900113" y="52292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67" name="Line 19"/>
          <p:cNvSpPr>
            <a:spLocks noChangeShapeType="1"/>
          </p:cNvSpPr>
          <p:nvPr/>
        </p:nvSpPr>
        <p:spPr bwMode="auto">
          <a:xfrm>
            <a:off x="900113" y="45815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70" name="Line 20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69" name="Line 21"/>
          <p:cNvSpPr>
            <a:spLocks noChangeShapeType="1"/>
          </p:cNvSpPr>
          <p:nvPr/>
        </p:nvSpPr>
        <p:spPr bwMode="auto">
          <a:xfrm>
            <a:off x="900113" y="33575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5972" name="Line 22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71" name="Line 23"/>
          <p:cNvSpPr>
            <a:spLocks noChangeShapeType="1"/>
          </p:cNvSpPr>
          <p:nvPr/>
        </p:nvSpPr>
        <p:spPr bwMode="auto">
          <a:xfrm>
            <a:off x="3016250" y="3357563"/>
            <a:ext cx="431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72" name="Text Box 24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退出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：</a:t>
            </a:r>
          </a:p>
        </p:txBody>
      </p:sp>
      <p:sp>
        <p:nvSpPr>
          <p:cNvPr id="206873" name="Freeform 25"/>
          <p:cNvSpPr>
            <a:spLocks/>
          </p:cNvSpPr>
          <p:nvPr/>
        </p:nvSpPr>
        <p:spPr bwMode="auto">
          <a:xfrm>
            <a:off x="827088" y="3067050"/>
            <a:ext cx="2665412" cy="290513"/>
          </a:xfrm>
          <a:custGeom>
            <a:avLst/>
            <a:gdLst>
              <a:gd name="T0" fmla="*/ 0 w 1679"/>
              <a:gd name="T1" fmla="*/ 2147483646 h 183"/>
              <a:gd name="T2" fmla="*/ 2147483646 w 1679"/>
              <a:gd name="T3" fmla="*/ 0 h 183"/>
              <a:gd name="T4" fmla="*/ 2147483646 w 1679"/>
              <a:gd name="T5" fmla="*/ 2147483646 h 183"/>
              <a:gd name="T6" fmla="*/ 2147483646 w 1679"/>
              <a:gd name="T7" fmla="*/ 2147483646 h 18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79" h="183">
                <a:moveTo>
                  <a:pt x="0" y="183"/>
                </a:moveTo>
                <a:lnTo>
                  <a:pt x="454" y="0"/>
                </a:lnTo>
                <a:lnTo>
                  <a:pt x="1349" y="9"/>
                </a:lnTo>
                <a:lnTo>
                  <a:pt x="1679" y="137"/>
                </a:lnTo>
              </a:path>
            </a:pathLst>
          </a:custGeom>
          <a:noFill/>
          <a:ln w="222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06876" name="Rectangle 28"/>
          <p:cNvSpPr>
            <a:spLocks noChangeArrowheads="1"/>
          </p:cNvSpPr>
          <p:nvPr/>
        </p:nvSpPr>
        <p:spPr bwMode="auto">
          <a:xfrm>
            <a:off x="4829175" y="5351463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新整理，得下页</a:t>
            </a:r>
          </a:p>
        </p:txBody>
      </p:sp>
      <p:graphicFrame>
        <p:nvGraphicFramePr>
          <p:cNvPr id="125977" name="Object 29"/>
          <p:cNvGraphicFramePr>
            <a:graphicFrameLocks noChangeAspect="1"/>
          </p:cNvGraphicFramePr>
          <p:nvPr/>
        </p:nvGraphicFramePr>
        <p:xfrm>
          <a:off x="1430338" y="5013325"/>
          <a:ext cx="14859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5013325"/>
                        <a:ext cx="14859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8" name="Object 30"/>
          <p:cNvGraphicFramePr>
            <a:graphicFrameLocks noChangeAspect="1"/>
          </p:cNvGraphicFramePr>
          <p:nvPr/>
        </p:nvGraphicFramePr>
        <p:xfrm>
          <a:off x="1403350" y="4365625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2276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7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6" grpId="0" animBg="1"/>
      <p:bldP spid="206867" grpId="0" animBg="1"/>
      <p:bldP spid="206869" grpId="0" animBg="1"/>
      <p:bldP spid="206871" grpId="0" animBg="1"/>
      <p:bldP spid="206872" grpId="0"/>
      <p:bldP spid="206872" grpId="1"/>
      <p:bldP spid="206873" grpId="0" animBg="1"/>
      <p:bldP spid="20687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80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F159040-8FCC-446C-B69D-56BA8EBBD12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8004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5148263" y="5734050"/>
          <a:ext cx="1628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734050"/>
                        <a:ext cx="1628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8009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28010" name="Object 1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1" name="Line 12"/>
          <p:cNvSpPr>
            <a:spLocks noChangeShapeType="1"/>
          </p:cNvSpPr>
          <p:nvPr/>
        </p:nvSpPr>
        <p:spPr bwMode="auto">
          <a:xfrm flipH="1">
            <a:off x="5651500" y="4102100"/>
            <a:ext cx="360363" cy="4794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2" name="Freeform 13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3" name="Line 14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4" name="Line 15"/>
          <p:cNvSpPr>
            <a:spLocks noChangeShapeType="1"/>
          </p:cNvSpPr>
          <p:nvPr/>
        </p:nvSpPr>
        <p:spPr bwMode="auto">
          <a:xfrm rot="10800000" flipV="1">
            <a:off x="5435600" y="4941888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5" name="Line 19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6" name="Line 20"/>
          <p:cNvSpPr>
            <a:spLocks noChangeShapeType="1"/>
          </p:cNvSpPr>
          <p:nvPr/>
        </p:nvSpPr>
        <p:spPr bwMode="auto">
          <a:xfrm>
            <a:off x="900113" y="3357563"/>
            <a:ext cx="25193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7" name="Line 21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18" name="Text Box 23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退出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：</a:t>
            </a:r>
          </a:p>
        </p:txBody>
      </p:sp>
      <p:sp>
        <p:nvSpPr>
          <p:cNvPr id="128019" name="Line 25"/>
          <p:cNvSpPr>
            <a:spLocks noChangeShapeType="1"/>
          </p:cNvSpPr>
          <p:nvPr/>
        </p:nvSpPr>
        <p:spPr bwMode="auto">
          <a:xfrm rot="10800000" flipV="1">
            <a:off x="5435600" y="5516563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28020" name="Object 26"/>
          <p:cNvGraphicFramePr>
            <a:graphicFrameLocks noChangeAspect="1"/>
          </p:cNvGraphicFramePr>
          <p:nvPr/>
        </p:nvGraphicFramePr>
        <p:xfrm>
          <a:off x="5219700" y="5157788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157788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1" name="Object 27"/>
          <p:cNvGraphicFramePr>
            <a:graphicFrameLocks noChangeAspect="1"/>
          </p:cNvGraphicFramePr>
          <p:nvPr/>
        </p:nvGraphicFramePr>
        <p:xfrm>
          <a:off x="5219700" y="4510088"/>
          <a:ext cx="14859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10088"/>
                        <a:ext cx="14859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9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300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C009456-9E34-41AD-8D3C-5069AAFB2FA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30052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6"/>
          <p:cNvGraphicFramePr>
            <a:graphicFrameLocks noChangeAspect="1"/>
          </p:cNvGraphicFramePr>
          <p:nvPr/>
        </p:nvGraphicFramePr>
        <p:xfrm>
          <a:off x="5148263" y="5734050"/>
          <a:ext cx="1628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734050"/>
                        <a:ext cx="1628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6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0057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30058" name="Object 1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9" name="Line 12"/>
          <p:cNvSpPr>
            <a:spLocks noChangeShapeType="1"/>
          </p:cNvSpPr>
          <p:nvPr/>
        </p:nvSpPr>
        <p:spPr bwMode="auto">
          <a:xfrm flipH="1">
            <a:off x="5651500" y="4102100"/>
            <a:ext cx="360363" cy="4794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0" name="Freeform 13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1" name="Line 14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2" name="Line 15"/>
          <p:cNvSpPr>
            <a:spLocks noChangeShapeType="1"/>
          </p:cNvSpPr>
          <p:nvPr/>
        </p:nvSpPr>
        <p:spPr bwMode="auto">
          <a:xfrm rot="10800000" flipV="1">
            <a:off x="5435600" y="4941888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0960" name="Line 16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4" name="Line 17"/>
          <p:cNvSpPr>
            <a:spLocks noChangeShapeType="1"/>
          </p:cNvSpPr>
          <p:nvPr/>
        </p:nvSpPr>
        <p:spPr bwMode="auto">
          <a:xfrm>
            <a:off x="900113" y="3357563"/>
            <a:ext cx="25193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5" name="Line 18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0066" name="Line 20"/>
          <p:cNvSpPr>
            <a:spLocks noChangeShapeType="1"/>
          </p:cNvSpPr>
          <p:nvPr/>
        </p:nvSpPr>
        <p:spPr bwMode="auto">
          <a:xfrm rot="10800000" flipV="1">
            <a:off x="5435600" y="5516563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0965" name="Text Box 21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入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3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：</a:t>
            </a:r>
          </a:p>
        </p:txBody>
      </p:sp>
      <p:graphicFrame>
        <p:nvGraphicFramePr>
          <p:cNvPr id="210968" name="Object 24"/>
          <p:cNvGraphicFramePr>
            <a:graphicFrameLocks noChangeAspect="1"/>
          </p:cNvGraphicFramePr>
          <p:nvPr/>
        </p:nvGraphicFramePr>
        <p:xfrm>
          <a:off x="1331913" y="4365625"/>
          <a:ext cx="15827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14" imgW="667390" imgH="182880" progId="Visio.Drawing.11">
                  <p:embed/>
                </p:oleObj>
              </mc:Choice>
              <mc:Fallback>
                <p:oleObj name="Visio" r:id="rId14" imgW="66739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365625"/>
                        <a:ext cx="15827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69" name="Line 25"/>
          <p:cNvSpPr>
            <a:spLocks noChangeShapeType="1"/>
          </p:cNvSpPr>
          <p:nvPr/>
        </p:nvSpPr>
        <p:spPr bwMode="auto">
          <a:xfrm>
            <a:off x="900113" y="4149725"/>
            <a:ext cx="503237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0970" name="Line 26"/>
          <p:cNvSpPr>
            <a:spLocks noChangeShapeType="1"/>
          </p:cNvSpPr>
          <p:nvPr/>
        </p:nvSpPr>
        <p:spPr bwMode="auto">
          <a:xfrm flipH="1" flipV="1">
            <a:off x="1763713" y="4149725"/>
            <a:ext cx="936625" cy="2873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10971" name="Freeform 27"/>
          <p:cNvSpPr>
            <a:spLocks/>
          </p:cNvSpPr>
          <p:nvPr/>
        </p:nvSpPr>
        <p:spPr bwMode="auto">
          <a:xfrm>
            <a:off x="2844800" y="4076700"/>
            <a:ext cx="4897438" cy="504825"/>
          </a:xfrm>
          <a:custGeom>
            <a:avLst/>
            <a:gdLst>
              <a:gd name="T0" fmla="*/ 2147483646 w 3085"/>
              <a:gd name="T1" fmla="*/ 0 h 318"/>
              <a:gd name="T2" fmla="*/ 2147483646 w 3085"/>
              <a:gd name="T3" fmla="*/ 2147483646 h 318"/>
              <a:gd name="T4" fmla="*/ 0 w 3085"/>
              <a:gd name="T5" fmla="*/ 2147483646 h 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85" h="318">
                <a:moveTo>
                  <a:pt x="3085" y="0"/>
                </a:moveTo>
                <a:lnTo>
                  <a:pt x="3082" y="144"/>
                </a:lnTo>
                <a:lnTo>
                  <a:pt x="0" y="318"/>
                </a:lnTo>
              </a:path>
            </a:pathLst>
          </a:custGeom>
          <a:noFill/>
          <a:ln w="22225" cap="flat" cmpd="sng">
            <a:solidFill>
              <a:srgbClr val="008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30072" name="Object 28"/>
          <p:cNvGraphicFramePr>
            <a:graphicFrameLocks noChangeAspect="1"/>
          </p:cNvGraphicFramePr>
          <p:nvPr/>
        </p:nvGraphicFramePr>
        <p:xfrm>
          <a:off x="5219700" y="5157788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157788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73" name="Object 29"/>
          <p:cNvGraphicFramePr>
            <a:graphicFrameLocks noChangeAspect="1"/>
          </p:cNvGraphicFramePr>
          <p:nvPr/>
        </p:nvGraphicFramePr>
        <p:xfrm>
          <a:off x="5219700" y="4510088"/>
          <a:ext cx="14859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18" imgW="670316" imgH="175565" progId="Visio.Drawing.11">
                  <p:embed/>
                </p:oleObj>
              </mc:Choice>
              <mc:Fallback>
                <p:oleObj name="Visio" r:id="rId18" imgW="670316" imgH="1755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10088"/>
                        <a:ext cx="14859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99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7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8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60" grpId="0" animBg="1"/>
      <p:bldP spid="210965" grpId="0"/>
      <p:bldP spid="210965" grpId="1"/>
      <p:bldP spid="210969" grpId="0" animBg="1"/>
      <p:bldP spid="210970" grpId="0" animBg="1"/>
      <p:bldP spid="21097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函数的计算 	</a:t>
            </a:r>
            <a:endParaRPr lang="zh-CN" altLang="en-US" sz="240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2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6E4B231-D802-438C-A591-9139C71011E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468313" y="620713"/>
            <a:ext cx="8534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目标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：使得符号均匀分布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116013" y="1955800"/>
            <a:ext cx="59436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种可行的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方案：</a:t>
            </a:r>
            <a:endParaRPr kumimoji="1"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串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字符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正整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0, 	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α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c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1≤i≤k,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=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=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素数，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=65599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取一素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 mod 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68313" y="4908550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题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上述方法，设计一个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并测试之。根据测试结果讨论各参数值对函数结果的影响。</a:t>
            </a:r>
          </a:p>
        </p:txBody>
      </p:sp>
      <p:sp>
        <p:nvSpPr>
          <p:cNvPr id="132103" name="Rectangle 10"/>
          <p:cNvSpPr>
            <a:spLocks noChangeArrowheads="1"/>
          </p:cNvSpPr>
          <p:nvPr/>
        </p:nvSpPr>
        <p:spPr bwMode="auto">
          <a:xfrm>
            <a:off x="463550" y="1243013"/>
            <a:ext cx="504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: string → integer</a:t>
            </a:r>
          </a:p>
        </p:txBody>
      </p:sp>
    </p:spTree>
    <p:extLst>
      <p:ext uri="{BB962C8B-B14F-4D97-AF65-F5344CB8AC3E}">
        <p14:creationId xmlns:p14="http://schemas.microsoft.com/office/powerpoint/2010/main" val="3298207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99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3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build="allAtOnce"/>
      <p:bldP spid="3994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函数的计算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341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2BE8995-9E7D-4ADB-85A1-530C734F221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979488" y="736600"/>
            <a:ext cx="5105400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include &lt;iostream.h&gt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 int PRIME=211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 int EOS='\0'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hashpjw(char *s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char *p;   unsigned h=0, g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for (p=s; *p!=EOS; p++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 h=(h&lt;&lt;4)+(*p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if (g=h&amp;0xf0000000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{ h=h^(g&gt;&gt;24);  h=h^g;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return h%PRIM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每行语句写注释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写出此函数的计算公式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3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参数是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"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d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"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试给出返回值。</a:t>
            </a:r>
          </a:p>
        </p:txBody>
      </p:sp>
      <p:sp>
        <p:nvSpPr>
          <p:cNvPr id="134149" name="Rectangle 7"/>
          <p:cNvSpPr>
            <a:spLocks noChangeArrowheads="1"/>
          </p:cNvSpPr>
          <p:nvPr/>
        </p:nvSpPr>
        <p:spPr bwMode="auto">
          <a:xfrm>
            <a:off x="179388" y="188913"/>
            <a:ext cx="50403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题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77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下列函数：</a:t>
            </a: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6804025" y="6165850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  束</a:t>
            </a:r>
          </a:p>
        </p:txBody>
      </p:sp>
    </p:spTree>
    <p:extLst>
      <p:ext uri="{BB962C8B-B14F-4D97-AF65-F5344CB8AC3E}">
        <p14:creationId xmlns:p14="http://schemas.microsoft.com/office/powerpoint/2010/main" val="253756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与语义规则 </a:t>
            </a: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E37D021-F53C-401D-916D-55AC0A39DBB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57200" y="685800"/>
            <a:ext cx="83058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的基本思想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Translation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地讲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语法分析为基础，</a:t>
            </a:r>
            <a:r>
              <a:rPr kumimoji="1" lang="zh-CN" altLang="en-US" sz="2400" u="sng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伴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的各个步骤，执行相应的语义动作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方法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文法符号所代表的语言结构的意思，用附着于该文法符号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产生式所代表的语言结构之间的关系（即属性之间的关系），即用语义规则实现语义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的执行：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179388" y="4686300"/>
            <a:ext cx="88217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49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语法分析的适当时刻（如推导或归约）执行附着在对应产生式上的语义规则，以实现 对语言结构语义的处理，如计算、查填符号表、生成中间代码、发布出错信息等。</a:t>
            </a:r>
          </a:p>
        </p:txBody>
      </p:sp>
    </p:spTree>
    <p:extLst>
      <p:ext uri="{BB962C8B-B14F-4D97-AF65-F5344CB8AC3E}">
        <p14:creationId xmlns:p14="http://schemas.microsoft.com/office/powerpoint/2010/main" val="3464820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AA5F95E-DE77-4A06-A3CB-C13AD107D85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6195" name="Rectangle 4"/>
          <p:cNvSpPr>
            <a:spLocks noChangeArrowheads="1"/>
          </p:cNvSpPr>
          <p:nvPr/>
        </p:nvSpPr>
        <p:spPr bwMode="auto">
          <a:xfrm>
            <a:off x="323850" y="476250"/>
            <a:ext cx="8442325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的递归下降子程序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ExprNode 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xpression() 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ExprNode *left, *right;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oken_Type token_tmp; </a:t>
            </a:r>
            <a:r>
              <a:rPr kumimoji="1"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 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ft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rm();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while (token.type==PLUS || token.type==MINUS)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token_tmp = token.type;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MatchToken(token_tmp);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ight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erm();</a:t>
            </a:r>
            <a:b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ft = MakeExprNode(token_tmp,left,right);</a:t>
            </a:r>
            <a:b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}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left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b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8416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1A0C84D-ED06-4D3C-999B-EA7EDDE5F6E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8243" name="Rectangle 62"/>
          <p:cNvSpPr>
            <a:spLocks noChangeArrowheads="1"/>
          </p:cNvSpPr>
          <p:nvPr/>
        </p:nvSpPr>
        <p:spPr bwMode="auto">
          <a:xfrm>
            <a:off x="-36513" y="255588"/>
            <a:ext cx="8964613" cy="605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ForStatement ( )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ouble Start, End, Step;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truct ExprNode *start_ptr,*end_ptr,*step_ptr,*x_ptr,*y_ptr;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FOR); 	MatchToken(T); 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FROM);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TO);	    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STEP);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DRAW);</a:t>
            </a:r>
          </a:p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L_BRACKET);</a:t>
            </a:r>
          </a:p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_ptr 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xpression(); MatchToken(COMMA);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R_BRACKET);	</a:t>
            </a:r>
            <a:endParaRPr kumimoji="1" lang="en-US" altLang="zh-CN" sz="2200">
              <a:solidFill>
                <a:srgbClr val="000000"/>
              </a:solidFill>
            </a:endParaRP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67999" name="Text Box 63"/>
          <p:cNvSpPr txBox="1">
            <a:spLocks noChangeArrowheads="1"/>
          </p:cNvSpPr>
          <p:nvPr/>
        </p:nvSpPr>
        <p:spPr bwMode="auto">
          <a:xfrm>
            <a:off x="252413" y="2286000"/>
            <a:ext cx="56165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 = GetExprValue(start_ptr); </a:t>
            </a:r>
          </a:p>
        </p:txBody>
      </p:sp>
      <p:sp>
        <p:nvSpPr>
          <p:cNvPr id="168000" name="Text Box 64"/>
          <p:cNvSpPr txBox="1">
            <a:spLocks noChangeArrowheads="1"/>
          </p:cNvSpPr>
          <p:nvPr/>
        </p:nvSpPr>
        <p:spPr bwMode="auto">
          <a:xfrm>
            <a:off x="247650" y="2976563"/>
            <a:ext cx="473233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= GetExprValue(end_ptr); </a:t>
            </a:r>
            <a:endParaRPr kumimoji="1" lang="en-US" altLang="zh-CN" sz="2200">
              <a:solidFill>
                <a:srgbClr val="FF0000"/>
              </a:solidFill>
            </a:endParaRPr>
          </a:p>
        </p:txBody>
      </p:sp>
      <p:sp>
        <p:nvSpPr>
          <p:cNvPr id="168001" name="Text Box 65"/>
          <p:cNvSpPr txBox="1">
            <a:spLocks noChangeArrowheads="1"/>
          </p:cNvSpPr>
          <p:nvPr/>
        </p:nvSpPr>
        <p:spPr bwMode="auto">
          <a:xfrm>
            <a:off x="252413" y="3649663"/>
            <a:ext cx="46799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 = GetExprValue(step_ptr); </a:t>
            </a:r>
            <a:endParaRPr kumimoji="1" lang="en-US" altLang="zh-CN" sz="2200">
              <a:solidFill>
                <a:srgbClr val="FF0000"/>
              </a:solidFill>
            </a:endParaRPr>
          </a:p>
        </p:txBody>
      </p:sp>
      <p:sp>
        <p:nvSpPr>
          <p:cNvPr id="168002" name="Text Box 66"/>
          <p:cNvSpPr txBox="1">
            <a:spLocks noChangeArrowheads="1"/>
          </p:cNvSpPr>
          <p:nvPr/>
        </p:nvSpPr>
        <p:spPr bwMode="auto">
          <a:xfrm>
            <a:off x="250825" y="5522913"/>
            <a:ext cx="6578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">
              <a:spcAft>
                <a:spcPct val="0"/>
              </a:spcAft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Loop (Start, End, Step, x_ptr, y_ptr);</a:t>
            </a:r>
            <a:endParaRPr kumimoji="1" lang="en-US" altLang="zh-CN" sz="2200">
              <a:solidFill>
                <a:srgbClr val="FF0000"/>
              </a:solidFill>
            </a:endParaRPr>
          </a:p>
        </p:txBody>
      </p:sp>
      <p:sp>
        <p:nvSpPr>
          <p:cNvPr id="138248" name="Text Box 6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164388" y="6092825"/>
            <a:ext cx="98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返回</a:t>
            </a:r>
          </a:p>
        </p:txBody>
      </p:sp>
    </p:spTree>
    <p:extLst>
      <p:ext uri="{BB962C8B-B14F-4D97-AF65-F5344CB8AC3E}">
        <p14:creationId xmlns:p14="http://schemas.microsoft.com/office/powerpoint/2010/main" val="26406833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99" grpId="0" autoUpdateAnimBg="0"/>
      <p:bldP spid="168000" grpId="0" autoUpdateAnimBg="0"/>
      <p:bldP spid="168001" grpId="0" autoUpdateAnimBg="0"/>
      <p:bldP spid="16800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76200"/>
            <a:ext cx="4724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4E41359-DDD6-40F6-A78D-E4C744D6B1D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457200" y="620713"/>
            <a:ext cx="793115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的抽象表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attr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值） 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yp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类型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代码序列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存储空间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的约定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关注的是语法分析的基础上的语义处理，忽略语法分析。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了简单，本章的文法一般为二义文法。默认解决二义的方法是规定常规意义下的优先级和结合性。</a:t>
            </a:r>
          </a:p>
        </p:txBody>
      </p:sp>
    </p:spTree>
    <p:extLst>
      <p:ext uri="{BB962C8B-B14F-4D97-AF65-F5344CB8AC3E}">
        <p14:creationId xmlns:p14="http://schemas.microsoft.com/office/powerpoint/2010/main" val="217570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460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460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953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4409066-2A08-4A65-B3C2-9E6CD70A3396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52400" y="620713"/>
            <a:ext cx="8915400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产生式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由文法符号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1X2...Xn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成的序列，它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表示为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示关于属性的函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:= f(c1, c2, ..., ck)                  (4.1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中的属性存在下述性质与关系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属性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依赖于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c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c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文法符号的属性，或者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其它属性，则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3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某文法符号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c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或者是</a:t>
            </a: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其它文法符号的属性，则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继承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语义规则的形式如下述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2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可将其想像为产生式左部文法符号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虚拟属性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属性之间的依赖关系，在虚拟属性上依然存在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(c1, c2, ..., ck)                (4.2)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kumimoji="1"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152400" y="11588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的定义**</a:t>
            </a:r>
          </a:p>
        </p:txBody>
      </p:sp>
      <p:sp>
        <p:nvSpPr>
          <p:cNvPr id="29702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812088" y="6453188"/>
            <a:ext cx="1331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释树</a:t>
            </a:r>
          </a:p>
        </p:txBody>
      </p:sp>
    </p:spTree>
    <p:extLst>
      <p:ext uri="{BB962C8B-B14F-4D97-AF65-F5344CB8AC3E}">
        <p14:creationId xmlns:p14="http://schemas.microsoft.com/office/powerpoint/2010/main" val="606979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1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953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CC642F0-A0C9-4B4B-95F0-B1392000EFA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971550" y="3070225"/>
            <a:ext cx="7704138" cy="935038"/>
          </a:xfrm>
          <a:prstGeom prst="rect">
            <a:avLst/>
          </a:prstGeom>
          <a:solidFill>
            <a:schemeClr val="accent1">
              <a:alpha val="5803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</a:t>
            </a:r>
            <a:r>
              <a:rPr kumimoji="1"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E</a:t>
            </a:r>
            <a:r>
              <a:rPr kumimoji="1"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8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.val := </a:t>
            </a: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800" baseline="-250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.val , E</a:t>
            </a:r>
            <a:r>
              <a:rPr kumimoji="1" lang="en-US" altLang="zh-CN" sz="2800" baseline="-250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.val</a:t>
            </a:r>
            <a:r>
              <a:rPr kumimoji="1" lang="zh-CN" altLang="en-US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8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323850" y="4114800"/>
            <a:ext cx="8675688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val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相应属性计算而来，因此我们说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依赖于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。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250825" y="692150"/>
            <a:ext cx="8713788" cy="187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定义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知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 就是 属性之间的计算，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的依赖关系 决定了 计算的先后次序。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</a:p>
        </p:txBody>
      </p:sp>
    </p:spTree>
    <p:extLst>
      <p:ext uri="{BB962C8B-B14F-4D97-AF65-F5344CB8AC3E}">
        <p14:creationId xmlns:p14="http://schemas.microsoft.com/office/powerpoint/2010/main" val="329862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nimBg="1" autoUpdateAnimBg="0"/>
      <p:bldP spid="93189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</TotalTime>
  <Words>5718</Words>
  <Application>Microsoft Office PowerPoint</Application>
  <PresentationFormat>全屏显示(4:3)</PresentationFormat>
  <Paragraphs>1043</Paragraphs>
  <Slides>61</Slides>
  <Notes>6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1</vt:i4>
      </vt:variant>
    </vt:vector>
  </HeadingPairs>
  <TitlesOfParts>
    <vt:vector size="79" baseType="lpstr">
      <vt:lpstr>Gungsuh</vt:lpstr>
      <vt:lpstr>黑体</vt:lpstr>
      <vt:lpstr>华文行楷</vt:lpstr>
      <vt:lpstr>华文楷体</vt:lpstr>
      <vt:lpstr>隶书</vt:lpstr>
      <vt:lpstr>宋体</vt:lpstr>
      <vt:lpstr>Arial</vt:lpstr>
      <vt:lpstr>Calibri</vt:lpstr>
      <vt:lpstr>Calibri Light</vt:lpstr>
      <vt:lpstr>Courier New</vt:lpstr>
      <vt:lpstr>MS Reference Sans Serif</vt:lpstr>
      <vt:lpstr>Times New Roman</vt:lpstr>
      <vt:lpstr>Wingdings</vt:lpstr>
      <vt:lpstr>楷体_GB2312</vt:lpstr>
      <vt:lpstr>Office 主题</vt:lpstr>
      <vt:lpstr>Microsoft Visio 2003-2010 绘图</vt:lpstr>
      <vt:lpstr>Visio</vt:lpstr>
      <vt:lpstr>公式</vt:lpstr>
      <vt:lpstr>第四章 静态语义分析</vt:lpstr>
      <vt:lpstr>第四章 静态语义分析</vt:lpstr>
      <vt:lpstr>4.1 语法制导翻译简介 4.1.1 语法与语义</vt:lpstr>
      <vt:lpstr>4.1.1 语法与语义（续1）</vt:lpstr>
      <vt:lpstr>4.1.1 语法与语义（续2）</vt:lpstr>
      <vt:lpstr>4.1.2 属性与语义规则 </vt:lpstr>
      <vt:lpstr>4.1.2 属性与语义规则（续1）</vt:lpstr>
      <vt:lpstr>4.1.2 属性与语义规则（续2）</vt:lpstr>
      <vt:lpstr>4.1.2 属性与语义规则（续3）</vt:lpstr>
      <vt:lpstr>4.1.3 语义规则的两种形式 </vt:lpstr>
      <vt:lpstr>4.1.3 语义规则的两种形式（续1）</vt:lpstr>
      <vt:lpstr>4.1.3 语义规则的两种形式（续2）</vt:lpstr>
      <vt:lpstr>4.1.3 语义规则的两种形式（续3）</vt:lpstr>
      <vt:lpstr>4.1.3 语义规则的两种形式（续4）</vt:lpstr>
      <vt:lpstr>4.1.4 LR分析翻译方案的设计</vt:lpstr>
      <vt:lpstr> 4.1.4 LR分析翻译方案的设计（续1）</vt:lpstr>
      <vt:lpstr>4.1.4 LR分析翻译方案的设计（续2）</vt:lpstr>
      <vt:lpstr>4.1.4 LR分析翻译方案的设计（续3）</vt:lpstr>
      <vt:lpstr>4.1.5 递归下降分析翻译方案的设计</vt:lpstr>
      <vt:lpstr>4.3. 中间代码简介 </vt:lpstr>
      <vt:lpstr>4.3.1 后缀式 </vt:lpstr>
      <vt:lpstr>&lt;2&gt; 计算后缀式</vt:lpstr>
      <vt:lpstr>4.3.1 后缀式（续1）</vt:lpstr>
      <vt:lpstr>4.3.1 后缀式（续2）</vt:lpstr>
      <vt:lpstr>4.3.2 三地址码 </vt:lpstr>
      <vt:lpstr>&lt;2&gt; 三地址码的种类（ P167） </vt:lpstr>
      <vt:lpstr>&lt;3&gt;  三地址码的实现：三元式与四元式 </vt:lpstr>
      <vt:lpstr>语法制导翻译设计的基本步骤：</vt:lpstr>
      <vt:lpstr>&lt;3&gt;  三地址码的实现（续2）</vt:lpstr>
      <vt:lpstr>&lt;3&gt; 三地址码的实现（续3）</vt:lpstr>
      <vt:lpstr>&lt;3&gt; 三地址码的实现（续4） </vt:lpstr>
      <vt:lpstr>&lt;3&gt; 三地址码的实现（续5）</vt:lpstr>
      <vt:lpstr>&lt;3&gt; 三地址码的实现（续6）</vt:lpstr>
      <vt:lpstr>4.3.3 树形表示 </vt:lpstr>
      <vt:lpstr>&lt;2&gt; 树的语法制导翻译 </vt:lpstr>
      <vt:lpstr>PowerPoint 演示文稿</vt:lpstr>
      <vt:lpstr>&lt;3&gt; 树的优化表示－DAG </vt:lpstr>
      <vt:lpstr>&lt;4&gt; 树与其他中间代码的关系 </vt:lpstr>
      <vt:lpstr>&lt;4&gt; 树与其他中间代码的关系（续）</vt:lpstr>
      <vt:lpstr>4.4 符号表简介 </vt:lpstr>
      <vt:lpstr>4.4.1 符号表条目</vt:lpstr>
      <vt:lpstr>4.4.1 符号表条目（续）</vt:lpstr>
      <vt:lpstr>4.4.2 构成名字的字符串的存储方式 </vt:lpstr>
      <vt:lpstr>4.4.2 构成名字的字符串的存储方式</vt:lpstr>
      <vt:lpstr>4.4.3 名字的作用域 </vt:lpstr>
      <vt:lpstr>4.4.3 名字的作用域（续1）</vt:lpstr>
      <vt:lpstr>4.4.3 名字的作用域（续2）</vt:lpstr>
      <vt:lpstr>4.4.3 名字的作用域（续3）</vt:lpstr>
      <vt:lpstr>4.4.4 线性表 </vt:lpstr>
      <vt:lpstr>4.4.4 线性表（续1）</vt:lpstr>
      <vt:lpstr>4.4.4 线性表（续2）</vt:lpstr>
      <vt:lpstr>4.4.5 散列表 </vt:lpstr>
      <vt:lpstr>&lt;2&gt; 散列表上的操作                                               4.4.5 散列表（续1）</vt:lpstr>
      <vt:lpstr>4.4.5 散列表（续2）</vt:lpstr>
      <vt:lpstr>4.4.5 散列表（续2）</vt:lpstr>
      <vt:lpstr>4.4.5 散列表（续2）</vt:lpstr>
      <vt:lpstr>4.4.5 散列表（续2）</vt:lpstr>
      <vt:lpstr>&lt;3&gt; 散列函数的计算  </vt:lpstr>
      <vt:lpstr>&lt;3&gt; 散列函数的计算（续1）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静态语义分析</dc:title>
  <dc:creator>EZ123</dc:creator>
  <cp:lastModifiedBy>EZ123</cp:lastModifiedBy>
  <cp:revision>1</cp:revision>
  <dcterms:created xsi:type="dcterms:W3CDTF">2018-10-04T11:43:25Z</dcterms:created>
  <dcterms:modified xsi:type="dcterms:W3CDTF">2018-10-04T11:46:17Z</dcterms:modified>
</cp:coreProperties>
</file>